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B3E545" w14:textId="77777777" w:rsidR="004564CF" w:rsidRDefault="004564CF" w:rsidP="004564CF">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6-e    </w:t>
      </w:r>
      <w:r>
        <w:rPr>
          <w:rFonts w:ascii="Times New Roman" w:hAnsi="Times New Roman"/>
          <w:bCs/>
          <w:sz w:val="24"/>
        </w:rPr>
        <w:t xml:space="preserve">                                       </w:t>
      </w:r>
      <w:r w:rsidRPr="00A63CAE">
        <w:rPr>
          <w:rFonts w:ascii="Times New Roman" w:hAnsi="Times New Roman"/>
          <w:bCs/>
          <w:sz w:val="24"/>
        </w:rPr>
        <w:t>R2-210</w:t>
      </w:r>
      <w:r>
        <w:rPr>
          <w:rFonts w:ascii="Times New Roman" w:hAnsi="Times New Roman"/>
          <w:bCs/>
          <w:sz w:val="24"/>
        </w:rPr>
        <w:t>xxxx</w:t>
      </w:r>
    </w:p>
    <w:p w14:paraId="1C6F8DAB" w14:textId="77777777" w:rsidR="004564CF" w:rsidRDefault="004564CF" w:rsidP="004564CF">
      <w:pPr>
        <w:pStyle w:val="CRCoverPage"/>
        <w:spacing w:after="240"/>
        <w:outlineLvl w:val="0"/>
        <w:rPr>
          <w:rFonts w:ascii="Times New Roman" w:hAnsi="Times New Roman"/>
          <w:b/>
          <w:sz w:val="24"/>
        </w:rPr>
      </w:pPr>
      <w:r>
        <w:rPr>
          <w:rFonts w:ascii="Times New Roman" w:hAnsi="Times New Roman"/>
          <w:b/>
          <w:sz w:val="24"/>
        </w:rPr>
        <w:t>Electronic meeting, 1</w:t>
      </w:r>
      <w:r w:rsidRPr="00B41EBB">
        <w:rPr>
          <w:rFonts w:ascii="Times New Roman" w:hAnsi="Times New Roman"/>
          <w:b/>
          <w:sz w:val="24"/>
          <w:vertAlign w:val="superscript"/>
        </w:rPr>
        <w:t>st</w:t>
      </w:r>
      <w:r>
        <w:rPr>
          <w:rFonts w:ascii="Times New Roman" w:hAnsi="Times New Roman"/>
          <w:b/>
          <w:sz w:val="24"/>
        </w:rPr>
        <w:t xml:space="preserve"> -12</w:t>
      </w:r>
      <w:r w:rsidRPr="00B41EBB">
        <w:rPr>
          <w:rFonts w:ascii="Times New Roman" w:hAnsi="Times New Roman"/>
          <w:b/>
          <w:sz w:val="24"/>
          <w:vertAlign w:val="superscript"/>
        </w:rPr>
        <w:t>th</w:t>
      </w:r>
      <w:r>
        <w:rPr>
          <w:rFonts w:ascii="Times New Roman" w:hAnsi="Times New Roman"/>
          <w:b/>
          <w:sz w:val="24"/>
        </w:rPr>
        <w:t xml:space="preserve"> November 2021</w:t>
      </w:r>
    </w:p>
    <w:p w14:paraId="79C688B6" w14:textId="00A5E664" w:rsidR="00D40AFC" w:rsidRDefault="009648F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sidR="00A63CAE">
        <w:rPr>
          <w:rFonts w:ascii="Times New Roman" w:hAnsi="Times New Roman"/>
          <w:b/>
          <w:bCs/>
          <w:sz w:val="24"/>
          <w:lang w:val="en-US"/>
        </w:rPr>
        <w:tab/>
      </w:r>
      <w:r w:rsidR="00F65A86" w:rsidRPr="00F65A86">
        <w:rPr>
          <w:rFonts w:ascii="Times New Roman" w:hAnsi="Times New Roman"/>
          <w:bCs/>
          <w:sz w:val="24"/>
          <w:lang w:val="en-US"/>
        </w:rPr>
        <w:t>8.</w:t>
      </w:r>
      <w:r w:rsidR="00CD2E71">
        <w:rPr>
          <w:rFonts w:ascii="Times New Roman" w:hAnsi="Times New Roman"/>
          <w:bCs/>
          <w:sz w:val="24"/>
          <w:lang w:val="en-US"/>
        </w:rPr>
        <w:t>11</w:t>
      </w:r>
      <w:r w:rsidR="00F65A86" w:rsidRPr="00F65A86">
        <w:rPr>
          <w:rFonts w:ascii="Times New Roman" w:hAnsi="Times New Roman"/>
          <w:bCs/>
          <w:sz w:val="24"/>
          <w:lang w:val="en-US"/>
        </w:rPr>
        <w:t>.1</w:t>
      </w:r>
    </w:p>
    <w:p w14:paraId="5077B5E3" w14:textId="77777777" w:rsidR="00D40AFC" w:rsidRDefault="009648F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B89A467" w14:textId="2A0DA485" w:rsidR="00D40AFC" w:rsidRDefault="009648FE">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252E46" w:rsidRPr="00252E46">
        <w:rPr>
          <w:rFonts w:ascii="Times New Roman" w:hAnsi="Times New Roman" w:cs="Times New Roman"/>
          <w:bCs/>
          <w:sz w:val="24"/>
        </w:rPr>
        <w:t>[Post116-e][611][POS] RAT-dependent positioning running CR to 38.305 (Intel)</w:t>
      </w:r>
    </w:p>
    <w:p w14:paraId="0A74BC38" w14:textId="77777777" w:rsidR="00D40AFC" w:rsidRDefault="009648FE">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3B6557AF" w14:textId="77777777" w:rsidR="00D40AFC" w:rsidRDefault="009648FE">
      <w:pPr>
        <w:pStyle w:val="Heading1"/>
        <w:numPr>
          <w:ilvl w:val="0"/>
          <w:numId w:val="8"/>
        </w:numPr>
        <w:rPr>
          <w:rFonts w:ascii="Times New Roman" w:hAnsi="Times New Roman"/>
        </w:rPr>
      </w:pPr>
      <w:bookmarkStart w:id="1" w:name="_Ref73829754"/>
      <w:r>
        <w:rPr>
          <w:rFonts w:ascii="Times New Roman" w:hAnsi="Times New Roman"/>
        </w:rPr>
        <w:t>Introduction</w:t>
      </w:r>
      <w:bookmarkEnd w:id="1"/>
    </w:p>
    <w:p w14:paraId="39E195EA" w14:textId="67F23365" w:rsidR="00D40AFC" w:rsidRDefault="009648FE">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email discussion report for following email discussion:</w:t>
      </w:r>
    </w:p>
    <w:p w14:paraId="6041B68F" w14:textId="77777777" w:rsidR="00252E46" w:rsidRDefault="00252E46" w:rsidP="00252E46">
      <w:pPr>
        <w:pStyle w:val="EmailDiscussion"/>
        <w:tabs>
          <w:tab w:val="num" w:pos="1619"/>
        </w:tabs>
      </w:pPr>
      <w:r>
        <w:t>[Post116-e][611][POS] RAT-dependent positioning running CR to 38.305 (Intel)</w:t>
      </w:r>
    </w:p>
    <w:p w14:paraId="54056CAE" w14:textId="77777777" w:rsidR="00252E46" w:rsidRDefault="00252E46" w:rsidP="00252E46">
      <w:pPr>
        <w:pStyle w:val="EmailDiscussion2"/>
      </w:pPr>
      <w:r>
        <w:tab/>
        <w:t>Scope: Endorse an update of R2-2111374 with decisions of this meeting.</w:t>
      </w:r>
    </w:p>
    <w:p w14:paraId="6F273C27" w14:textId="77777777" w:rsidR="00252E46" w:rsidRDefault="00252E46" w:rsidP="00252E46">
      <w:pPr>
        <w:pStyle w:val="EmailDiscussion2"/>
      </w:pPr>
      <w:r>
        <w:tab/>
        <w:t>Intended outcome: Endorsed CR</w:t>
      </w:r>
    </w:p>
    <w:p w14:paraId="4F3BA86A" w14:textId="77777777" w:rsidR="00252E46" w:rsidRDefault="00252E46" w:rsidP="00252E46">
      <w:pPr>
        <w:pStyle w:val="EmailDiscussion2"/>
      </w:pPr>
      <w:r>
        <w:tab/>
        <w:t>Deadline:  Short (not for RP)</w:t>
      </w:r>
    </w:p>
    <w:p w14:paraId="280DD946" w14:textId="77777777" w:rsidR="00252E46" w:rsidRDefault="00252E46" w:rsidP="00252E46">
      <w:pPr>
        <w:pStyle w:val="EmailDiscussion2"/>
      </w:pPr>
    </w:p>
    <w:p w14:paraId="365510C5" w14:textId="77777777" w:rsidR="00252E46" w:rsidRDefault="00252E46" w:rsidP="00252E46">
      <w:pPr>
        <w:pStyle w:val="BoldComments"/>
      </w:pPr>
      <w:r w:rsidRPr="00A8008A">
        <w:t>Short</w:t>
      </w:r>
      <w:r>
        <w:t xml:space="preserve"> (One week) = Deadline Nov 19 12</w:t>
      </w:r>
      <w:r w:rsidRPr="00A8008A">
        <w:t>00 UTC</w:t>
      </w:r>
    </w:p>
    <w:p w14:paraId="51AAA0C0" w14:textId="77777777" w:rsidR="004F555B" w:rsidRDefault="004F555B">
      <w:pPr>
        <w:spacing w:after="120"/>
        <w:jc w:val="both"/>
        <w:rPr>
          <w:rFonts w:ascii="Times New Roman" w:hAnsi="Times New Roman" w:cs="Times New Roman"/>
          <w:sz w:val="20"/>
          <w:szCs w:val="20"/>
          <w:lang w:val="en-GB"/>
        </w:rPr>
      </w:pPr>
    </w:p>
    <w:p w14:paraId="0C405040" w14:textId="1262220E" w:rsidR="00D40AFC" w:rsidRDefault="009648FE">
      <w:pPr>
        <w:tabs>
          <w:tab w:val="left" w:pos="1327"/>
        </w:tabs>
        <w:spacing w:after="60"/>
        <w:jc w:val="both"/>
        <w:rPr>
          <w:rFonts w:ascii="Times New Roman" w:hAnsi="Times New Roman" w:cs="Times New Roman"/>
          <w:sz w:val="20"/>
          <w:szCs w:val="20"/>
        </w:rPr>
      </w:pPr>
      <w:bookmarkStart w:id="3" w:name="_Hlk87883967"/>
      <w:r>
        <w:rPr>
          <w:rFonts w:ascii="Times New Roman" w:hAnsi="Times New Roman" w:cs="Times New Roman"/>
          <w:sz w:val="20"/>
          <w:szCs w:val="20"/>
        </w:rPr>
        <w:t xml:space="preserve">Rapporteur would like to split the discussion in </w:t>
      </w:r>
      <w:r w:rsidR="004F555B">
        <w:rPr>
          <w:rFonts w:ascii="Times New Roman" w:hAnsi="Times New Roman" w:cs="Times New Roman"/>
          <w:sz w:val="20"/>
          <w:szCs w:val="20"/>
        </w:rPr>
        <w:t>two</w:t>
      </w:r>
      <w:r>
        <w:rPr>
          <w:rFonts w:ascii="Times New Roman" w:hAnsi="Times New Roman" w:cs="Times New Roman"/>
          <w:sz w:val="20"/>
          <w:szCs w:val="20"/>
        </w:rPr>
        <w:t xml:space="preserve"> phases:</w:t>
      </w:r>
    </w:p>
    <w:p w14:paraId="151BC14F" w14:textId="5212CBA8" w:rsidR="00D40AFC" w:rsidRDefault="009648FE">
      <w:pPr>
        <w:tabs>
          <w:tab w:val="left" w:pos="1327"/>
        </w:tabs>
        <w:spacing w:after="180"/>
        <w:jc w:val="both"/>
        <w:rPr>
          <w:rFonts w:ascii="Times New Roman" w:hAnsi="Times New Roman" w:cs="Times New Roman"/>
          <w:b/>
          <w:bCs/>
          <w:color w:val="FF0000"/>
          <w:sz w:val="20"/>
          <w:szCs w:val="20"/>
        </w:rPr>
      </w:pPr>
      <w:r>
        <w:rPr>
          <w:rFonts w:ascii="Times New Roman" w:hAnsi="Times New Roman" w:cs="Times New Roman"/>
          <w:b/>
          <w:bCs/>
          <w:sz w:val="20"/>
          <w:szCs w:val="20"/>
        </w:rPr>
        <w:t xml:space="preserve">Phase </w:t>
      </w:r>
      <w:r w:rsidR="00391F5A">
        <w:rPr>
          <w:rFonts w:ascii="Times New Roman" w:hAnsi="Times New Roman" w:cs="Times New Roman"/>
          <w:b/>
          <w:bCs/>
          <w:sz w:val="20"/>
          <w:szCs w:val="20"/>
        </w:rPr>
        <w:t>1</w:t>
      </w:r>
      <w:r>
        <w:rPr>
          <w:rFonts w:ascii="Times New Roman" w:hAnsi="Times New Roman" w:cs="Times New Roman"/>
          <w:sz w:val="20"/>
          <w:szCs w:val="20"/>
        </w:rPr>
        <w:t xml:space="preserve">: To check the proposals from Rapporteur and the draft </w:t>
      </w:r>
      <w:r w:rsidR="007410D0">
        <w:rPr>
          <w:rFonts w:ascii="Times New Roman" w:hAnsi="Times New Roman" w:cs="Times New Roman"/>
          <w:sz w:val="20"/>
          <w:szCs w:val="20"/>
        </w:rPr>
        <w:t>TP</w:t>
      </w:r>
      <w:r>
        <w:rPr>
          <w:rFonts w:ascii="Times New Roman" w:hAnsi="Times New Roman" w:cs="Times New Roman"/>
          <w:sz w:val="20"/>
          <w:szCs w:val="20"/>
        </w:rPr>
        <w:t xml:space="preserve">; The </w:t>
      </w:r>
      <w:r>
        <w:rPr>
          <w:rFonts w:ascii="Times New Roman" w:hAnsi="Times New Roman" w:cs="Times New Roman"/>
          <w:b/>
          <w:sz w:val="20"/>
          <w:szCs w:val="20"/>
        </w:rPr>
        <w:t xml:space="preserve">deadline for this </w:t>
      </w:r>
      <w:r w:rsidR="00391F5A">
        <w:rPr>
          <w:rFonts w:ascii="Times New Roman" w:hAnsi="Times New Roman" w:cs="Times New Roman"/>
          <w:b/>
          <w:sz w:val="20"/>
          <w:szCs w:val="20"/>
        </w:rPr>
        <w:t>1</w:t>
      </w:r>
      <w:r w:rsidR="00391F5A" w:rsidRPr="00391F5A">
        <w:rPr>
          <w:rFonts w:ascii="Times New Roman" w:hAnsi="Times New Roman" w:cs="Times New Roman"/>
          <w:b/>
          <w:sz w:val="20"/>
          <w:szCs w:val="20"/>
          <w:vertAlign w:val="superscript"/>
        </w:rPr>
        <w:t>st</w:t>
      </w:r>
      <w:r w:rsidR="00391F5A">
        <w:rPr>
          <w:rFonts w:ascii="Times New Roman" w:hAnsi="Times New Roman" w:cs="Times New Roman"/>
          <w:b/>
          <w:sz w:val="20"/>
          <w:szCs w:val="20"/>
        </w:rPr>
        <w:t xml:space="preserve"> </w:t>
      </w:r>
      <w:r>
        <w:rPr>
          <w:rFonts w:ascii="Times New Roman" w:hAnsi="Times New Roman" w:cs="Times New Roman"/>
          <w:b/>
          <w:sz w:val="20"/>
          <w:szCs w:val="20"/>
        </w:rPr>
        <w:t>phase</w:t>
      </w:r>
      <w:r>
        <w:rPr>
          <w:rFonts w:ascii="Times New Roman" w:hAnsi="Times New Roman" w:cs="Times New Roman"/>
          <w:sz w:val="20"/>
          <w:szCs w:val="20"/>
        </w:rPr>
        <w:t xml:space="preserve"> of email discussion is</w:t>
      </w:r>
      <w:r>
        <w:rPr>
          <w:rFonts w:ascii="Times New Roman" w:hAnsi="Times New Roman" w:cs="Times New Roman"/>
          <w:b/>
          <w:bCs/>
          <w:sz w:val="20"/>
          <w:szCs w:val="20"/>
        </w:rPr>
        <w:t xml:space="preserve"> </w:t>
      </w:r>
      <w:r w:rsidR="00252E46">
        <w:rPr>
          <w:rFonts w:ascii="Times New Roman" w:hAnsi="Times New Roman" w:cs="Times New Roman"/>
          <w:b/>
          <w:bCs/>
          <w:color w:val="FF0000"/>
          <w:sz w:val="20"/>
          <w:szCs w:val="20"/>
        </w:rPr>
        <w:t>Thursday</w:t>
      </w:r>
      <w:r w:rsidR="00391F5A">
        <w:rPr>
          <w:rFonts w:ascii="Times New Roman" w:hAnsi="Times New Roman" w:cs="Times New Roman"/>
          <w:b/>
          <w:bCs/>
          <w:color w:val="FF0000"/>
          <w:sz w:val="20"/>
          <w:szCs w:val="20"/>
        </w:rPr>
        <w:t xml:space="preserve"> </w:t>
      </w:r>
      <w:r w:rsidR="00252E46">
        <w:rPr>
          <w:rFonts w:ascii="Times New Roman" w:hAnsi="Times New Roman" w:cs="Times New Roman"/>
          <w:b/>
          <w:bCs/>
          <w:color w:val="FF0000"/>
          <w:sz w:val="20"/>
          <w:szCs w:val="20"/>
        </w:rPr>
        <w:t>Nov</w:t>
      </w:r>
      <w:r w:rsidR="00391F5A">
        <w:rPr>
          <w:rFonts w:ascii="Times New Roman" w:hAnsi="Times New Roman" w:cs="Times New Roman"/>
          <w:b/>
          <w:bCs/>
          <w:color w:val="FF0000"/>
          <w:sz w:val="20"/>
          <w:szCs w:val="20"/>
        </w:rPr>
        <w:t xml:space="preserve"> 1</w:t>
      </w:r>
      <w:r w:rsidR="00252E46">
        <w:rPr>
          <w:rFonts w:ascii="Times New Roman" w:hAnsi="Times New Roman" w:cs="Times New Roman"/>
          <w:b/>
          <w:bCs/>
          <w:color w:val="FF0000"/>
          <w:sz w:val="20"/>
          <w:szCs w:val="20"/>
        </w:rPr>
        <w:t>8</w:t>
      </w:r>
      <w:r w:rsidR="00391F5A">
        <w:rPr>
          <w:rFonts w:ascii="Times New Roman" w:hAnsi="Times New Roman" w:cs="Times New Roman"/>
          <w:b/>
          <w:bCs/>
          <w:color w:val="FF0000"/>
          <w:sz w:val="20"/>
          <w:szCs w:val="20"/>
        </w:rPr>
        <w:t xml:space="preserve"> , 0900 UTC.</w:t>
      </w:r>
    </w:p>
    <w:p w14:paraId="7F59718C" w14:textId="0D31445B" w:rsidR="00391F5A" w:rsidRDefault="00391F5A" w:rsidP="00391F5A">
      <w:pPr>
        <w:tabs>
          <w:tab w:val="left" w:pos="1327"/>
        </w:tabs>
        <w:spacing w:after="180"/>
        <w:jc w:val="both"/>
        <w:rPr>
          <w:rFonts w:ascii="Times New Roman" w:hAnsi="Times New Roman" w:cs="Times New Roman"/>
          <w:b/>
          <w:bCs/>
          <w:color w:val="FF0000"/>
          <w:sz w:val="20"/>
          <w:szCs w:val="20"/>
        </w:rPr>
      </w:pPr>
      <w:r>
        <w:rPr>
          <w:rFonts w:ascii="Times New Roman" w:hAnsi="Times New Roman" w:cs="Times New Roman"/>
          <w:b/>
          <w:bCs/>
          <w:sz w:val="20"/>
          <w:szCs w:val="20"/>
        </w:rPr>
        <w:t>Phase 2</w:t>
      </w:r>
      <w:r>
        <w:rPr>
          <w:rFonts w:ascii="Times New Roman" w:hAnsi="Times New Roman" w:cs="Times New Roman"/>
          <w:sz w:val="20"/>
          <w:szCs w:val="20"/>
        </w:rPr>
        <w:t xml:space="preserve">: To finalize the draft </w:t>
      </w:r>
      <w:r w:rsidR="007410D0">
        <w:rPr>
          <w:rFonts w:ascii="Times New Roman" w:hAnsi="Times New Roman" w:cs="Times New Roman"/>
          <w:sz w:val="20"/>
          <w:szCs w:val="20"/>
        </w:rPr>
        <w:t xml:space="preserve">running </w:t>
      </w:r>
      <w:r>
        <w:rPr>
          <w:rFonts w:ascii="Times New Roman" w:hAnsi="Times New Roman" w:cs="Times New Roman"/>
          <w:sz w:val="20"/>
          <w:szCs w:val="20"/>
        </w:rPr>
        <w:t xml:space="preserve">CR; The </w:t>
      </w:r>
      <w:r>
        <w:rPr>
          <w:rFonts w:ascii="Times New Roman" w:hAnsi="Times New Roman" w:cs="Times New Roman"/>
          <w:b/>
          <w:sz w:val="20"/>
          <w:szCs w:val="20"/>
        </w:rPr>
        <w:t>deadline for this 2</w:t>
      </w:r>
      <w:r w:rsidRPr="00391F5A">
        <w:rPr>
          <w:rFonts w:ascii="Times New Roman" w:hAnsi="Times New Roman" w:cs="Times New Roman"/>
          <w:b/>
          <w:sz w:val="20"/>
          <w:szCs w:val="20"/>
          <w:vertAlign w:val="superscript"/>
        </w:rPr>
        <w:t>nd</w:t>
      </w:r>
      <w:r>
        <w:rPr>
          <w:rFonts w:ascii="Times New Roman" w:hAnsi="Times New Roman" w:cs="Times New Roman"/>
          <w:b/>
          <w:sz w:val="20"/>
          <w:szCs w:val="20"/>
        </w:rPr>
        <w:t xml:space="preserve">  phase</w:t>
      </w:r>
      <w:r>
        <w:rPr>
          <w:rFonts w:ascii="Times New Roman" w:hAnsi="Times New Roman" w:cs="Times New Roman"/>
          <w:sz w:val="20"/>
          <w:szCs w:val="20"/>
        </w:rPr>
        <w:t xml:space="preserve"> of email discussion is</w:t>
      </w:r>
      <w:r>
        <w:rPr>
          <w:rFonts w:ascii="Times New Roman" w:hAnsi="Times New Roman" w:cs="Times New Roman"/>
          <w:b/>
          <w:bCs/>
          <w:sz w:val="20"/>
          <w:szCs w:val="20"/>
        </w:rPr>
        <w:t xml:space="preserve"> </w:t>
      </w:r>
      <w:r w:rsidR="00252E46">
        <w:rPr>
          <w:rFonts w:ascii="Times New Roman" w:hAnsi="Times New Roman" w:cs="Times New Roman"/>
          <w:b/>
          <w:bCs/>
          <w:color w:val="FF0000"/>
          <w:sz w:val="20"/>
          <w:szCs w:val="20"/>
        </w:rPr>
        <w:t>Friday</w:t>
      </w:r>
      <w:r>
        <w:rPr>
          <w:rFonts w:ascii="Times New Roman" w:hAnsi="Times New Roman" w:cs="Times New Roman"/>
          <w:b/>
          <w:bCs/>
          <w:color w:val="FF0000"/>
          <w:sz w:val="20"/>
          <w:szCs w:val="20"/>
        </w:rPr>
        <w:t xml:space="preserve"> </w:t>
      </w:r>
      <w:r w:rsidR="00252E46">
        <w:rPr>
          <w:rFonts w:ascii="Times New Roman" w:hAnsi="Times New Roman" w:cs="Times New Roman"/>
          <w:b/>
          <w:bCs/>
          <w:color w:val="FF0000"/>
          <w:sz w:val="20"/>
          <w:szCs w:val="20"/>
        </w:rPr>
        <w:t>Nov</w:t>
      </w:r>
      <w:r>
        <w:rPr>
          <w:rFonts w:ascii="Times New Roman" w:hAnsi="Times New Roman" w:cs="Times New Roman"/>
          <w:b/>
          <w:bCs/>
          <w:color w:val="FF0000"/>
          <w:sz w:val="20"/>
          <w:szCs w:val="20"/>
        </w:rPr>
        <w:t xml:space="preserve"> </w:t>
      </w:r>
      <w:r w:rsidR="00252E46">
        <w:rPr>
          <w:rFonts w:ascii="Times New Roman" w:hAnsi="Times New Roman" w:cs="Times New Roman"/>
          <w:b/>
          <w:bCs/>
          <w:color w:val="FF0000"/>
          <w:sz w:val="20"/>
          <w:szCs w:val="20"/>
        </w:rPr>
        <w:t>19</w:t>
      </w:r>
      <w:r>
        <w:rPr>
          <w:rFonts w:ascii="Times New Roman" w:hAnsi="Times New Roman" w:cs="Times New Roman"/>
          <w:b/>
          <w:bCs/>
          <w:color w:val="FF0000"/>
          <w:sz w:val="20"/>
          <w:szCs w:val="20"/>
        </w:rPr>
        <w:t xml:space="preserve"> , 0900 UTC.</w:t>
      </w:r>
    </w:p>
    <w:bookmarkEnd w:id="3"/>
    <w:p w14:paraId="14A82D10" w14:textId="77777777" w:rsidR="0082140E" w:rsidRDefault="0082140E" w:rsidP="0082140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82140E" w14:paraId="15EFE5DE" w14:textId="77777777" w:rsidTr="00F23B3C">
        <w:tc>
          <w:tcPr>
            <w:tcW w:w="1760" w:type="dxa"/>
            <w:shd w:val="clear" w:color="auto" w:fill="BFBFBF" w:themeFill="background1" w:themeFillShade="BF"/>
          </w:tcPr>
          <w:p w14:paraId="12D57DAE" w14:textId="77777777" w:rsidR="0082140E" w:rsidRDefault="0082140E" w:rsidP="00F23B3C">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3433EE6" w14:textId="77777777" w:rsidR="0082140E" w:rsidRDefault="0082140E" w:rsidP="00F23B3C">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65D0CA5B" w14:textId="77777777" w:rsidR="0082140E" w:rsidRDefault="0082140E" w:rsidP="00F23B3C">
            <w:pPr>
              <w:spacing w:after="0"/>
              <w:jc w:val="center"/>
              <w:rPr>
                <w:b/>
                <w:bCs/>
                <w:sz w:val="20"/>
                <w:szCs w:val="20"/>
                <w:lang w:eastAsia="ja-JP"/>
              </w:rPr>
            </w:pPr>
            <w:r>
              <w:rPr>
                <w:b/>
                <w:bCs/>
                <w:sz w:val="20"/>
                <w:szCs w:val="20"/>
                <w:lang w:eastAsia="ja-JP"/>
              </w:rPr>
              <w:t>Email address</w:t>
            </w:r>
          </w:p>
        </w:tc>
      </w:tr>
      <w:tr w:rsidR="0082140E" w14:paraId="54060FCA" w14:textId="77777777" w:rsidTr="00F23B3C">
        <w:tc>
          <w:tcPr>
            <w:tcW w:w="1760" w:type="dxa"/>
          </w:tcPr>
          <w:p w14:paraId="2F524333" w14:textId="77777777" w:rsidR="0082140E" w:rsidRDefault="0082140E" w:rsidP="00F23B3C">
            <w:pPr>
              <w:spacing w:after="0"/>
              <w:rPr>
                <w:sz w:val="20"/>
                <w:szCs w:val="20"/>
                <w:lang w:eastAsia="ja-JP"/>
              </w:rPr>
            </w:pPr>
            <w:r>
              <w:rPr>
                <w:sz w:val="20"/>
                <w:szCs w:val="20"/>
                <w:lang w:eastAsia="ja-JP"/>
              </w:rPr>
              <w:t>Intel Corporation</w:t>
            </w:r>
          </w:p>
        </w:tc>
        <w:tc>
          <w:tcPr>
            <w:tcW w:w="2687" w:type="dxa"/>
          </w:tcPr>
          <w:p w14:paraId="01E8D54C" w14:textId="77777777" w:rsidR="0082140E" w:rsidRDefault="0082140E" w:rsidP="00F23B3C">
            <w:pPr>
              <w:spacing w:after="0"/>
              <w:rPr>
                <w:sz w:val="20"/>
                <w:szCs w:val="20"/>
                <w:lang w:eastAsia="ja-JP"/>
              </w:rPr>
            </w:pPr>
            <w:r>
              <w:rPr>
                <w:sz w:val="20"/>
                <w:szCs w:val="20"/>
                <w:lang w:eastAsia="ja-JP"/>
              </w:rPr>
              <w:t>Yi Guo</w:t>
            </w:r>
          </w:p>
        </w:tc>
        <w:tc>
          <w:tcPr>
            <w:tcW w:w="4903" w:type="dxa"/>
          </w:tcPr>
          <w:p w14:paraId="5C4B68F3" w14:textId="77777777" w:rsidR="0082140E" w:rsidRDefault="0082140E" w:rsidP="00F23B3C">
            <w:pPr>
              <w:spacing w:after="0"/>
              <w:rPr>
                <w:sz w:val="20"/>
                <w:szCs w:val="20"/>
                <w:lang w:eastAsia="ja-JP"/>
              </w:rPr>
            </w:pPr>
            <w:r>
              <w:rPr>
                <w:sz w:val="20"/>
                <w:szCs w:val="20"/>
                <w:lang w:eastAsia="ja-JP"/>
              </w:rPr>
              <w:t>Yi.guo@intel.com</w:t>
            </w:r>
          </w:p>
        </w:tc>
      </w:tr>
      <w:tr w:rsidR="0082140E" w14:paraId="4431AC85" w14:textId="77777777" w:rsidTr="00F23B3C">
        <w:tc>
          <w:tcPr>
            <w:tcW w:w="1760" w:type="dxa"/>
          </w:tcPr>
          <w:p w14:paraId="07989D3D" w14:textId="77777777" w:rsidR="0082140E" w:rsidRDefault="0082140E" w:rsidP="00F23B3C">
            <w:pPr>
              <w:spacing w:after="0"/>
              <w:rPr>
                <w:sz w:val="20"/>
                <w:szCs w:val="20"/>
                <w:lang w:eastAsia="ja-JP"/>
              </w:rPr>
            </w:pPr>
          </w:p>
        </w:tc>
        <w:tc>
          <w:tcPr>
            <w:tcW w:w="2687" w:type="dxa"/>
          </w:tcPr>
          <w:p w14:paraId="04D4F35F" w14:textId="77777777" w:rsidR="0082140E" w:rsidRDefault="0082140E" w:rsidP="00F23B3C">
            <w:pPr>
              <w:spacing w:after="0"/>
              <w:rPr>
                <w:sz w:val="20"/>
                <w:szCs w:val="20"/>
                <w:lang w:eastAsia="ja-JP"/>
              </w:rPr>
            </w:pPr>
          </w:p>
        </w:tc>
        <w:tc>
          <w:tcPr>
            <w:tcW w:w="4903" w:type="dxa"/>
          </w:tcPr>
          <w:p w14:paraId="78893E8D" w14:textId="77777777" w:rsidR="0082140E" w:rsidRDefault="0082140E" w:rsidP="00F23B3C">
            <w:pPr>
              <w:spacing w:after="0"/>
              <w:rPr>
                <w:sz w:val="20"/>
                <w:szCs w:val="20"/>
                <w:lang w:eastAsia="ja-JP"/>
              </w:rPr>
            </w:pPr>
          </w:p>
        </w:tc>
      </w:tr>
      <w:tr w:rsidR="0082140E" w14:paraId="69605EFA" w14:textId="77777777" w:rsidTr="00F23B3C">
        <w:tc>
          <w:tcPr>
            <w:tcW w:w="1760" w:type="dxa"/>
          </w:tcPr>
          <w:p w14:paraId="40B4498D" w14:textId="77777777" w:rsidR="0082140E" w:rsidRDefault="0082140E" w:rsidP="00F23B3C">
            <w:pPr>
              <w:spacing w:after="0"/>
              <w:rPr>
                <w:sz w:val="20"/>
                <w:szCs w:val="20"/>
                <w:lang w:eastAsia="ja-JP"/>
              </w:rPr>
            </w:pPr>
          </w:p>
        </w:tc>
        <w:tc>
          <w:tcPr>
            <w:tcW w:w="2687" w:type="dxa"/>
          </w:tcPr>
          <w:p w14:paraId="5F767AE4" w14:textId="77777777" w:rsidR="0082140E" w:rsidRDefault="0082140E" w:rsidP="00F23B3C">
            <w:pPr>
              <w:spacing w:after="0"/>
              <w:rPr>
                <w:sz w:val="20"/>
                <w:szCs w:val="20"/>
                <w:lang w:eastAsia="ja-JP"/>
              </w:rPr>
            </w:pPr>
          </w:p>
        </w:tc>
        <w:tc>
          <w:tcPr>
            <w:tcW w:w="4903" w:type="dxa"/>
          </w:tcPr>
          <w:p w14:paraId="5F556068" w14:textId="77777777" w:rsidR="0082140E" w:rsidRDefault="0082140E" w:rsidP="00F23B3C">
            <w:pPr>
              <w:spacing w:after="0"/>
              <w:rPr>
                <w:sz w:val="20"/>
                <w:szCs w:val="20"/>
                <w:lang w:eastAsia="ja-JP"/>
              </w:rPr>
            </w:pPr>
          </w:p>
        </w:tc>
      </w:tr>
      <w:tr w:rsidR="0082140E" w14:paraId="622ABF39" w14:textId="77777777" w:rsidTr="00F23B3C">
        <w:tc>
          <w:tcPr>
            <w:tcW w:w="1760" w:type="dxa"/>
          </w:tcPr>
          <w:p w14:paraId="31289DEC" w14:textId="77777777" w:rsidR="0082140E" w:rsidRDefault="0082140E" w:rsidP="00F23B3C">
            <w:pPr>
              <w:spacing w:after="0"/>
              <w:rPr>
                <w:sz w:val="20"/>
                <w:szCs w:val="20"/>
                <w:lang w:eastAsia="ja-JP"/>
              </w:rPr>
            </w:pPr>
          </w:p>
        </w:tc>
        <w:tc>
          <w:tcPr>
            <w:tcW w:w="2687" w:type="dxa"/>
          </w:tcPr>
          <w:p w14:paraId="7E3F3F4C" w14:textId="77777777" w:rsidR="0082140E" w:rsidRDefault="0082140E" w:rsidP="00F23B3C">
            <w:pPr>
              <w:spacing w:after="0"/>
              <w:rPr>
                <w:sz w:val="20"/>
                <w:szCs w:val="20"/>
                <w:lang w:eastAsia="ja-JP"/>
              </w:rPr>
            </w:pPr>
          </w:p>
        </w:tc>
        <w:tc>
          <w:tcPr>
            <w:tcW w:w="4903" w:type="dxa"/>
          </w:tcPr>
          <w:p w14:paraId="5B6C3B45" w14:textId="77777777" w:rsidR="0082140E" w:rsidRDefault="0082140E" w:rsidP="00F23B3C">
            <w:pPr>
              <w:spacing w:after="0"/>
              <w:rPr>
                <w:sz w:val="20"/>
                <w:szCs w:val="20"/>
                <w:lang w:eastAsia="ja-JP"/>
              </w:rPr>
            </w:pPr>
          </w:p>
        </w:tc>
      </w:tr>
      <w:tr w:rsidR="0082140E" w14:paraId="6F16DB57" w14:textId="77777777" w:rsidTr="00F23B3C">
        <w:tc>
          <w:tcPr>
            <w:tcW w:w="1760" w:type="dxa"/>
          </w:tcPr>
          <w:p w14:paraId="1CF6E2E6" w14:textId="77777777" w:rsidR="0082140E" w:rsidRDefault="0082140E" w:rsidP="00F23B3C">
            <w:pPr>
              <w:spacing w:after="0"/>
              <w:rPr>
                <w:sz w:val="20"/>
                <w:szCs w:val="20"/>
                <w:lang w:eastAsia="ja-JP"/>
              </w:rPr>
            </w:pPr>
          </w:p>
        </w:tc>
        <w:tc>
          <w:tcPr>
            <w:tcW w:w="2687" w:type="dxa"/>
          </w:tcPr>
          <w:p w14:paraId="466B4854" w14:textId="77777777" w:rsidR="0082140E" w:rsidRDefault="0082140E" w:rsidP="00F23B3C">
            <w:pPr>
              <w:spacing w:after="0"/>
              <w:rPr>
                <w:sz w:val="20"/>
                <w:szCs w:val="20"/>
                <w:lang w:eastAsia="ja-JP"/>
              </w:rPr>
            </w:pPr>
          </w:p>
        </w:tc>
        <w:tc>
          <w:tcPr>
            <w:tcW w:w="4903" w:type="dxa"/>
          </w:tcPr>
          <w:p w14:paraId="1CC28FE4" w14:textId="77777777" w:rsidR="0082140E" w:rsidRDefault="0082140E" w:rsidP="00F23B3C">
            <w:pPr>
              <w:spacing w:after="0"/>
              <w:rPr>
                <w:sz w:val="20"/>
                <w:szCs w:val="20"/>
                <w:lang w:eastAsia="ja-JP"/>
              </w:rPr>
            </w:pPr>
          </w:p>
        </w:tc>
      </w:tr>
      <w:tr w:rsidR="0082140E" w14:paraId="191C4CD3" w14:textId="77777777" w:rsidTr="00F23B3C">
        <w:tc>
          <w:tcPr>
            <w:tcW w:w="1760" w:type="dxa"/>
          </w:tcPr>
          <w:p w14:paraId="5AE99DAD" w14:textId="77777777" w:rsidR="0082140E" w:rsidRDefault="0082140E" w:rsidP="00F23B3C">
            <w:pPr>
              <w:spacing w:after="0"/>
              <w:rPr>
                <w:sz w:val="20"/>
                <w:szCs w:val="20"/>
                <w:lang w:eastAsia="ja-JP"/>
              </w:rPr>
            </w:pPr>
          </w:p>
        </w:tc>
        <w:tc>
          <w:tcPr>
            <w:tcW w:w="2687" w:type="dxa"/>
          </w:tcPr>
          <w:p w14:paraId="4F52E677" w14:textId="77777777" w:rsidR="0082140E" w:rsidRDefault="0082140E" w:rsidP="00F23B3C">
            <w:pPr>
              <w:spacing w:after="0"/>
              <w:rPr>
                <w:sz w:val="20"/>
                <w:szCs w:val="20"/>
                <w:lang w:eastAsia="ja-JP"/>
              </w:rPr>
            </w:pPr>
          </w:p>
        </w:tc>
        <w:tc>
          <w:tcPr>
            <w:tcW w:w="4903" w:type="dxa"/>
          </w:tcPr>
          <w:p w14:paraId="3A603D4C" w14:textId="77777777" w:rsidR="0082140E" w:rsidRDefault="0082140E" w:rsidP="00F23B3C">
            <w:pPr>
              <w:spacing w:after="0"/>
              <w:rPr>
                <w:sz w:val="20"/>
                <w:szCs w:val="20"/>
                <w:lang w:eastAsia="ja-JP"/>
              </w:rPr>
            </w:pPr>
          </w:p>
        </w:tc>
      </w:tr>
      <w:tr w:rsidR="0082140E" w14:paraId="02BF5F43" w14:textId="77777777" w:rsidTr="00F23B3C">
        <w:tc>
          <w:tcPr>
            <w:tcW w:w="1760" w:type="dxa"/>
          </w:tcPr>
          <w:p w14:paraId="6DBC07AD" w14:textId="77777777" w:rsidR="0082140E" w:rsidRDefault="0082140E" w:rsidP="00F23B3C">
            <w:pPr>
              <w:spacing w:after="0"/>
              <w:rPr>
                <w:sz w:val="20"/>
                <w:szCs w:val="20"/>
                <w:lang w:eastAsia="ja-JP"/>
              </w:rPr>
            </w:pPr>
          </w:p>
        </w:tc>
        <w:tc>
          <w:tcPr>
            <w:tcW w:w="2687" w:type="dxa"/>
          </w:tcPr>
          <w:p w14:paraId="617F6D8F" w14:textId="77777777" w:rsidR="0082140E" w:rsidRDefault="0082140E" w:rsidP="00F23B3C">
            <w:pPr>
              <w:spacing w:after="0"/>
              <w:rPr>
                <w:sz w:val="20"/>
                <w:szCs w:val="20"/>
                <w:lang w:eastAsia="ja-JP"/>
              </w:rPr>
            </w:pPr>
          </w:p>
        </w:tc>
        <w:tc>
          <w:tcPr>
            <w:tcW w:w="4903" w:type="dxa"/>
          </w:tcPr>
          <w:p w14:paraId="709AEE93" w14:textId="77777777" w:rsidR="0082140E" w:rsidRDefault="0082140E" w:rsidP="00F23B3C">
            <w:pPr>
              <w:spacing w:after="0"/>
              <w:rPr>
                <w:sz w:val="20"/>
                <w:szCs w:val="20"/>
                <w:lang w:eastAsia="ja-JP"/>
              </w:rPr>
            </w:pPr>
          </w:p>
        </w:tc>
      </w:tr>
      <w:tr w:rsidR="0082140E" w14:paraId="00A96980" w14:textId="77777777" w:rsidTr="00F23B3C">
        <w:tc>
          <w:tcPr>
            <w:tcW w:w="1760" w:type="dxa"/>
          </w:tcPr>
          <w:p w14:paraId="02B64983" w14:textId="77777777" w:rsidR="0082140E" w:rsidRDefault="0082140E" w:rsidP="00F23B3C">
            <w:pPr>
              <w:spacing w:after="0"/>
              <w:rPr>
                <w:sz w:val="20"/>
                <w:szCs w:val="20"/>
                <w:lang w:eastAsia="ja-JP"/>
              </w:rPr>
            </w:pPr>
          </w:p>
        </w:tc>
        <w:tc>
          <w:tcPr>
            <w:tcW w:w="2687" w:type="dxa"/>
          </w:tcPr>
          <w:p w14:paraId="262ED49A" w14:textId="77777777" w:rsidR="0082140E" w:rsidRDefault="0082140E" w:rsidP="00F23B3C">
            <w:pPr>
              <w:spacing w:after="0"/>
              <w:rPr>
                <w:sz w:val="20"/>
                <w:szCs w:val="20"/>
                <w:lang w:eastAsia="ja-JP"/>
              </w:rPr>
            </w:pPr>
          </w:p>
        </w:tc>
        <w:tc>
          <w:tcPr>
            <w:tcW w:w="4903" w:type="dxa"/>
          </w:tcPr>
          <w:p w14:paraId="6D9ED049" w14:textId="77777777" w:rsidR="0082140E" w:rsidRDefault="0082140E" w:rsidP="00F23B3C">
            <w:pPr>
              <w:spacing w:after="0"/>
              <w:rPr>
                <w:sz w:val="20"/>
                <w:szCs w:val="20"/>
                <w:lang w:eastAsia="ja-JP"/>
              </w:rPr>
            </w:pPr>
          </w:p>
        </w:tc>
      </w:tr>
      <w:tr w:rsidR="0082140E" w14:paraId="276304A2" w14:textId="77777777" w:rsidTr="00F23B3C">
        <w:tc>
          <w:tcPr>
            <w:tcW w:w="1760" w:type="dxa"/>
          </w:tcPr>
          <w:p w14:paraId="7E40F30B" w14:textId="77777777" w:rsidR="0082140E" w:rsidRDefault="0082140E" w:rsidP="00F23B3C">
            <w:pPr>
              <w:spacing w:after="0"/>
              <w:rPr>
                <w:sz w:val="20"/>
                <w:szCs w:val="20"/>
                <w:lang w:eastAsia="ja-JP"/>
              </w:rPr>
            </w:pPr>
          </w:p>
        </w:tc>
        <w:tc>
          <w:tcPr>
            <w:tcW w:w="2687" w:type="dxa"/>
          </w:tcPr>
          <w:p w14:paraId="1CB8D8E6" w14:textId="77777777" w:rsidR="0082140E" w:rsidRDefault="0082140E" w:rsidP="00F23B3C">
            <w:pPr>
              <w:spacing w:after="0"/>
              <w:rPr>
                <w:sz w:val="20"/>
                <w:szCs w:val="20"/>
                <w:lang w:eastAsia="ja-JP"/>
              </w:rPr>
            </w:pPr>
          </w:p>
        </w:tc>
        <w:tc>
          <w:tcPr>
            <w:tcW w:w="4903" w:type="dxa"/>
          </w:tcPr>
          <w:p w14:paraId="7A659DC8" w14:textId="77777777" w:rsidR="0082140E" w:rsidRDefault="0082140E" w:rsidP="00F23B3C">
            <w:pPr>
              <w:spacing w:after="0"/>
              <w:rPr>
                <w:sz w:val="20"/>
                <w:szCs w:val="20"/>
                <w:lang w:eastAsia="ja-JP"/>
              </w:rPr>
            </w:pPr>
          </w:p>
        </w:tc>
      </w:tr>
      <w:tr w:rsidR="0082140E" w14:paraId="5CA77809" w14:textId="77777777" w:rsidTr="00F23B3C">
        <w:tc>
          <w:tcPr>
            <w:tcW w:w="1760" w:type="dxa"/>
          </w:tcPr>
          <w:p w14:paraId="1CB581D0" w14:textId="77777777" w:rsidR="0082140E" w:rsidRDefault="0082140E" w:rsidP="00F23B3C">
            <w:pPr>
              <w:spacing w:after="0"/>
              <w:rPr>
                <w:rFonts w:eastAsia="Malgun Gothic"/>
                <w:sz w:val="20"/>
                <w:szCs w:val="20"/>
                <w:lang w:eastAsia="ko-KR"/>
              </w:rPr>
            </w:pPr>
          </w:p>
        </w:tc>
        <w:tc>
          <w:tcPr>
            <w:tcW w:w="2687" w:type="dxa"/>
          </w:tcPr>
          <w:p w14:paraId="7A41BC8F" w14:textId="77777777" w:rsidR="0082140E" w:rsidRDefault="0082140E" w:rsidP="00F23B3C">
            <w:pPr>
              <w:spacing w:after="0"/>
              <w:rPr>
                <w:rFonts w:eastAsia="Malgun Gothic"/>
                <w:sz w:val="20"/>
                <w:szCs w:val="20"/>
                <w:lang w:eastAsia="ko-KR"/>
              </w:rPr>
            </w:pPr>
          </w:p>
        </w:tc>
        <w:tc>
          <w:tcPr>
            <w:tcW w:w="4903" w:type="dxa"/>
          </w:tcPr>
          <w:p w14:paraId="46EBBC66" w14:textId="77777777" w:rsidR="0082140E" w:rsidRDefault="0082140E" w:rsidP="00F23B3C">
            <w:pPr>
              <w:spacing w:after="0"/>
              <w:rPr>
                <w:rFonts w:eastAsia="Malgun Gothic"/>
                <w:sz w:val="20"/>
                <w:szCs w:val="20"/>
                <w:lang w:eastAsia="ko-KR"/>
              </w:rPr>
            </w:pPr>
          </w:p>
        </w:tc>
      </w:tr>
      <w:tr w:rsidR="0082140E" w14:paraId="126A9DD3" w14:textId="77777777" w:rsidTr="00F23B3C">
        <w:tc>
          <w:tcPr>
            <w:tcW w:w="1760" w:type="dxa"/>
          </w:tcPr>
          <w:p w14:paraId="1FB4C916" w14:textId="77777777" w:rsidR="0082140E" w:rsidRDefault="0082140E" w:rsidP="00F23B3C">
            <w:pPr>
              <w:spacing w:after="0"/>
              <w:rPr>
                <w:sz w:val="20"/>
                <w:szCs w:val="20"/>
                <w:lang w:eastAsia="ja-JP"/>
              </w:rPr>
            </w:pPr>
          </w:p>
        </w:tc>
        <w:tc>
          <w:tcPr>
            <w:tcW w:w="2687" w:type="dxa"/>
          </w:tcPr>
          <w:p w14:paraId="75932655" w14:textId="77777777" w:rsidR="0082140E" w:rsidRDefault="0082140E" w:rsidP="00F23B3C">
            <w:pPr>
              <w:spacing w:after="0"/>
              <w:rPr>
                <w:sz w:val="20"/>
                <w:szCs w:val="20"/>
                <w:lang w:eastAsia="zh-CN"/>
              </w:rPr>
            </w:pPr>
          </w:p>
        </w:tc>
        <w:tc>
          <w:tcPr>
            <w:tcW w:w="4903" w:type="dxa"/>
          </w:tcPr>
          <w:p w14:paraId="293286D0" w14:textId="77777777" w:rsidR="0082140E" w:rsidRDefault="0082140E" w:rsidP="00F23B3C">
            <w:pPr>
              <w:spacing w:after="0"/>
              <w:rPr>
                <w:sz w:val="20"/>
                <w:szCs w:val="20"/>
                <w:lang w:eastAsia="zh-CN"/>
              </w:rPr>
            </w:pPr>
          </w:p>
        </w:tc>
      </w:tr>
      <w:tr w:rsidR="0082140E" w14:paraId="6B0CEC84" w14:textId="77777777" w:rsidTr="00F23B3C">
        <w:tc>
          <w:tcPr>
            <w:tcW w:w="1760" w:type="dxa"/>
          </w:tcPr>
          <w:p w14:paraId="1F356D57" w14:textId="77777777" w:rsidR="0082140E" w:rsidRDefault="0082140E" w:rsidP="00F23B3C">
            <w:pPr>
              <w:spacing w:after="0"/>
              <w:rPr>
                <w:sz w:val="20"/>
                <w:szCs w:val="20"/>
                <w:lang w:eastAsia="ja-JP"/>
              </w:rPr>
            </w:pPr>
          </w:p>
        </w:tc>
        <w:tc>
          <w:tcPr>
            <w:tcW w:w="2687" w:type="dxa"/>
          </w:tcPr>
          <w:p w14:paraId="5FB0533B" w14:textId="77777777" w:rsidR="0082140E" w:rsidRDefault="0082140E" w:rsidP="00F23B3C">
            <w:pPr>
              <w:spacing w:after="0"/>
              <w:rPr>
                <w:sz w:val="20"/>
                <w:szCs w:val="20"/>
                <w:lang w:eastAsia="ja-JP"/>
              </w:rPr>
            </w:pPr>
          </w:p>
        </w:tc>
        <w:tc>
          <w:tcPr>
            <w:tcW w:w="4903" w:type="dxa"/>
          </w:tcPr>
          <w:p w14:paraId="0A75FA38" w14:textId="77777777" w:rsidR="0082140E" w:rsidRDefault="0082140E" w:rsidP="00F23B3C">
            <w:pPr>
              <w:spacing w:after="0"/>
              <w:rPr>
                <w:sz w:val="20"/>
                <w:szCs w:val="20"/>
                <w:lang w:eastAsia="ja-JP"/>
              </w:rPr>
            </w:pPr>
          </w:p>
        </w:tc>
      </w:tr>
      <w:tr w:rsidR="0082140E" w14:paraId="565DCE5B" w14:textId="77777777" w:rsidTr="00F23B3C">
        <w:tc>
          <w:tcPr>
            <w:tcW w:w="1760" w:type="dxa"/>
          </w:tcPr>
          <w:p w14:paraId="69DA6A4E" w14:textId="77777777" w:rsidR="0082140E" w:rsidRDefault="0082140E" w:rsidP="00F23B3C">
            <w:pPr>
              <w:spacing w:after="0"/>
              <w:rPr>
                <w:sz w:val="20"/>
                <w:szCs w:val="20"/>
                <w:lang w:eastAsia="ja-JP"/>
              </w:rPr>
            </w:pPr>
          </w:p>
        </w:tc>
        <w:tc>
          <w:tcPr>
            <w:tcW w:w="2687" w:type="dxa"/>
          </w:tcPr>
          <w:p w14:paraId="7B2D10F8" w14:textId="77777777" w:rsidR="0082140E" w:rsidRDefault="0082140E" w:rsidP="00F23B3C">
            <w:pPr>
              <w:spacing w:after="0"/>
              <w:rPr>
                <w:sz w:val="20"/>
                <w:szCs w:val="20"/>
                <w:lang w:eastAsia="ja-JP"/>
              </w:rPr>
            </w:pPr>
          </w:p>
        </w:tc>
        <w:tc>
          <w:tcPr>
            <w:tcW w:w="4903" w:type="dxa"/>
          </w:tcPr>
          <w:p w14:paraId="0AF0E3BF" w14:textId="77777777" w:rsidR="0082140E" w:rsidRDefault="0082140E" w:rsidP="00F23B3C">
            <w:pPr>
              <w:spacing w:after="0"/>
              <w:rPr>
                <w:sz w:val="20"/>
                <w:szCs w:val="20"/>
                <w:lang w:eastAsia="ja-JP"/>
              </w:rPr>
            </w:pPr>
          </w:p>
        </w:tc>
      </w:tr>
      <w:tr w:rsidR="0082140E" w14:paraId="4EF08143" w14:textId="77777777" w:rsidTr="00F23B3C">
        <w:tc>
          <w:tcPr>
            <w:tcW w:w="1760" w:type="dxa"/>
          </w:tcPr>
          <w:p w14:paraId="67C26D32" w14:textId="77777777" w:rsidR="0082140E" w:rsidRDefault="0082140E" w:rsidP="00F23B3C">
            <w:pPr>
              <w:spacing w:after="0"/>
              <w:rPr>
                <w:sz w:val="20"/>
                <w:szCs w:val="20"/>
                <w:lang w:eastAsia="ja-JP"/>
              </w:rPr>
            </w:pPr>
          </w:p>
        </w:tc>
        <w:tc>
          <w:tcPr>
            <w:tcW w:w="2687" w:type="dxa"/>
          </w:tcPr>
          <w:p w14:paraId="28E405D6" w14:textId="77777777" w:rsidR="0082140E" w:rsidRDefault="0082140E" w:rsidP="00F23B3C">
            <w:pPr>
              <w:spacing w:after="0"/>
              <w:rPr>
                <w:sz w:val="20"/>
                <w:szCs w:val="20"/>
                <w:lang w:eastAsia="ja-JP"/>
              </w:rPr>
            </w:pPr>
          </w:p>
        </w:tc>
        <w:tc>
          <w:tcPr>
            <w:tcW w:w="4903" w:type="dxa"/>
          </w:tcPr>
          <w:p w14:paraId="4EC0A115" w14:textId="77777777" w:rsidR="0082140E" w:rsidRDefault="0082140E" w:rsidP="00F23B3C">
            <w:pPr>
              <w:spacing w:after="0"/>
              <w:rPr>
                <w:sz w:val="20"/>
                <w:szCs w:val="20"/>
                <w:lang w:eastAsia="ja-JP"/>
              </w:rPr>
            </w:pPr>
          </w:p>
        </w:tc>
      </w:tr>
      <w:tr w:rsidR="0082140E" w14:paraId="07F6EC28" w14:textId="77777777" w:rsidTr="00F23B3C">
        <w:tc>
          <w:tcPr>
            <w:tcW w:w="1760" w:type="dxa"/>
          </w:tcPr>
          <w:p w14:paraId="7B9BD0FC" w14:textId="77777777" w:rsidR="0082140E" w:rsidRDefault="0082140E" w:rsidP="00F23B3C">
            <w:pPr>
              <w:spacing w:after="0"/>
              <w:rPr>
                <w:sz w:val="20"/>
                <w:szCs w:val="20"/>
                <w:lang w:eastAsia="ja-JP"/>
              </w:rPr>
            </w:pPr>
          </w:p>
        </w:tc>
        <w:tc>
          <w:tcPr>
            <w:tcW w:w="2687" w:type="dxa"/>
          </w:tcPr>
          <w:p w14:paraId="23AD5819" w14:textId="77777777" w:rsidR="0082140E" w:rsidRDefault="0082140E" w:rsidP="00F23B3C">
            <w:pPr>
              <w:spacing w:after="0"/>
              <w:rPr>
                <w:sz w:val="20"/>
                <w:szCs w:val="20"/>
                <w:lang w:eastAsia="ja-JP"/>
              </w:rPr>
            </w:pPr>
          </w:p>
        </w:tc>
        <w:tc>
          <w:tcPr>
            <w:tcW w:w="4903" w:type="dxa"/>
          </w:tcPr>
          <w:p w14:paraId="4C1976FF" w14:textId="77777777" w:rsidR="0082140E" w:rsidRDefault="0082140E" w:rsidP="00F23B3C">
            <w:pPr>
              <w:spacing w:after="0"/>
              <w:rPr>
                <w:sz w:val="20"/>
                <w:szCs w:val="20"/>
                <w:lang w:eastAsia="ja-JP"/>
              </w:rPr>
            </w:pPr>
          </w:p>
        </w:tc>
      </w:tr>
      <w:tr w:rsidR="0082140E" w14:paraId="29A601DD" w14:textId="77777777" w:rsidTr="00F23B3C">
        <w:tc>
          <w:tcPr>
            <w:tcW w:w="1760" w:type="dxa"/>
          </w:tcPr>
          <w:p w14:paraId="26CE7401" w14:textId="77777777" w:rsidR="0082140E" w:rsidRDefault="0082140E" w:rsidP="00F23B3C">
            <w:pPr>
              <w:spacing w:after="0"/>
              <w:rPr>
                <w:sz w:val="20"/>
                <w:szCs w:val="20"/>
                <w:lang w:eastAsia="zh-CN"/>
              </w:rPr>
            </w:pPr>
          </w:p>
        </w:tc>
        <w:tc>
          <w:tcPr>
            <w:tcW w:w="2687" w:type="dxa"/>
          </w:tcPr>
          <w:p w14:paraId="59450A0D" w14:textId="77777777" w:rsidR="0082140E" w:rsidRDefault="0082140E" w:rsidP="00F23B3C">
            <w:pPr>
              <w:spacing w:after="0"/>
              <w:rPr>
                <w:sz w:val="20"/>
                <w:szCs w:val="20"/>
                <w:lang w:eastAsia="zh-CN"/>
              </w:rPr>
            </w:pPr>
          </w:p>
        </w:tc>
        <w:tc>
          <w:tcPr>
            <w:tcW w:w="4903" w:type="dxa"/>
          </w:tcPr>
          <w:p w14:paraId="489F7DB2" w14:textId="77777777" w:rsidR="0082140E" w:rsidRDefault="0082140E" w:rsidP="00F23B3C">
            <w:pPr>
              <w:spacing w:after="0"/>
              <w:rPr>
                <w:sz w:val="20"/>
                <w:szCs w:val="20"/>
                <w:lang w:eastAsia="zh-CN"/>
              </w:rPr>
            </w:pPr>
          </w:p>
        </w:tc>
      </w:tr>
      <w:tr w:rsidR="0082140E" w14:paraId="04B7DB6C" w14:textId="77777777" w:rsidTr="00F23B3C">
        <w:tc>
          <w:tcPr>
            <w:tcW w:w="1760" w:type="dxa"/>
          </w:tcPr>
          <w:p w14:paraId="60A239D9" w14:textId="77777777" w:rsidR="0082140E" w:rsidRDefault="0082140E" w:rsidP="00F23B3C">
            <w:pPr>
              <w:spacing w:after="0"/>
              <w:rPr>
                <w:sz w:val="20"/>
                <w:szCs w:val="20"/>
                <w:lang w:eastAsia="zh-CN"/>
              </w:rPr>
            </w:pPr>
          </w:p>
        </w:tc>
        <w:tc>
          <w:tcPr>
            <w:tcW w:w="2687" w:type="dxa"/>
          </w:tcPr>
          <w:p w14:paraId="4A922D5F" w14:textId="77777777" w:rsidR="0082140E" w:rsidRDefault="0082140E" w:rsidP="00F23B3C">
            <w:pPr>
              <w:spacing w:after="0"/>
              <w:rPr>
                <w:sz w:val="20"/>
                <w:szCs w:val="20"/>
                <w:lang w:eastAsia="zh-CN"/>
              </w:rPr>
            </w:pPr>
          </w:p>
        </w:tc>
        <w:tc>
          <w:tcPr>
            <w:tcW w:w="4903" w:type="dxa"/>
          </w:tcPr>
          <w:p w14:paraId="64E372CC" w14:textId="77777777" w:rsidR="0082140E" w:rsidRDefault="0082140E" w:rsidP="00F23B3C">
            <w:pPr>
              <w:spacing w:after="0"/>
              <w:rPr>
                <w:sz w:val="20"/>
                <w:szCs w:val="20"/>
                <w:lang w:eastAsia="zh-CN"/>
              </w:rPr>
            </w:pPr>
          </w:p>
        </w:tc>
      </w:tr>
    </w:tbl>
    <w:p w14:paraId="2FFCC982" w14:textId="7D9D0A7B" w:rsidR="00D40AFC" w:rsidRDefault="009648FE">
      <w:pPr>
        <w:pStyle w:val="Heading1"/>
        <w:rPr>
          <w:rFonts w:ascii="Times New Roman" w:hAnsi="Times New Roman"/>
        </w:rPr>
      </w:pPr>
      <w:r>
        <w:rPr>
          <w:rFonts w:ascii="Times New Roman" w:hAnsi="Times New Roman"/>
        </w:rPr>
        <w:t>Phase 1</w:t>
      </w:r>
      <w:r w:rsidR="00391F5A">
        <w:rPr>
          <w:rFonts w:ascii="Times New Roman" w:hAnsi="Times New Roman"/>
        </w:rPr>
        <w:t>the draft on how to capture meeting agreements</w:t>
      </w:r>
    </w:p>
    <w:p w14:paraId="33018FFC" w14:textId="77777777" w:rsidR="00F23B3C" w:rsidRDefault="00F23B3C">
      <w:pPr>
        <w:rPr>
          <w:lang w:eastAsia="zh-CN"/>
        </w:rPr>
      </w:pPr>
    </w:p>
    <w:p w14:paraId="484074B2" w14:textId="6838F9A8" w:rsidR="0020240D" w:rsidRDefault="00E36018" w:rsidP="0020240D">
      <w:pPr>
        <w:pStyle w:val="Heading2"/>
      </w:pPr>
      <w:r>
        <w:t xml:space="preserve">3.1 </w:t>
      </w:r>
      <w:r w:rsidR="00A85049">
        <w:t>Latency reduction</w:t>
      </w:r>
    </w:p>
    <w:p w14:paraId="4DF64C2F" w14:textId="654F3B2A" w:rsidR="00E36018" w:rsidRDefault="00E36018" w:rsidP="00BA62F2">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Based on email discussion </w:t>
      </w:r>
      <w:r w:rsidRPr="00E36018">
        <w:rPr>
          <w:rFonts w:ascii="Times New Roman" w:hAnsi="Times New Roman" w:cs="Times New Roman"/>
          <w:sz w:val="20"/>
          <w:szCs w:val="20"/>
          <w:lang w:val="en-GB"/>
        </w:rPr>
        <w:t>R2-2109665</w:t>
      </w:r>
      <w:r w:rsidRPr="00E36018">
        <w:rPr>
          <w:rFonts w:ascii="Times New Roman" w:hAnsi="Times New Roman" w:cs="Times New Roman"/>
          <w:sz w:val="20"/>
          <w:szCs w:val="20"/>
          <w:lang w:val="en-GB"/>
        </w:rPr>
        <w:tab/>
        <w:t>Summary of [Post115-e][605][POS] Pre-configured assistance data (Intel)</w:t>
      </w:r>
      <w:r w:rsidRPr="00E36018">
        <w:rPr>
          <w:rFonts w:ascii="Times New Roman" w:hAnsi="Times New Roman" w:cs="Times New Roman"/>
          <w:sz w:val="20"/>
          <w:szCs w:val="20"/>
          <w:lang w:val="en-GB"/>
        </w:rPr>
        <w:tab/>
        <w:t>Intel Corporation</w:t>
      </w:r>
      <w:r>
        <w:rPr>
          <w:rFonts w:ascii="Times New Roman" w:hAnsi="Times New Roman" w:cs="Times New Roman"/>
          <w:sz w:val="20"/>
          <w:szCs w:val="20"/>
          <w:lang w:val="en-GB"/>
        </w:rPr>
        <w:t>, RAN2 agreed:</w:t>
      </w:r>
    </w:p>
    <w:p w14:paraId="2D5DE883" w14:textId="77777777" w:rsidR="00E36018" w:rsidRDefault="00E36018" w:rsidP="00E36018">
      <w:pPr>
        <w:pStyle w:val="Doc-text2"/>
      </w:pPr>
    </w:p>
    <w:p w14:paraId="06ADBF63" w14:textId="77777777" w:rsidR="00E36018" w:rsidRDefault="00E36018" w:rsidP="00E36018">
      <w:pPr>
        <w:pStyle w:val="Doc-text2"/>
        <w:pBdr>
          <w:top w:val="single" w:sz="4" w:space="1" w:color="auto"/>
          <w:left w:val="single" w:sz="4" w:space="4" w:color="auto"/>
          <w:bottom w:val="single" w:sz="4" w:space="1" w:color="auto"/>
          <w:right w:val="single" w:sz="4" w:space="4" w:color="auto"/>
        </w:pBdr>
      </w:pPr>
      <w:r>
        <w:t>Agreements:</w:t>
      </w:r>
    </w:p>
    <w:p w14:paraId="5293EB9E" w14:textId="77777777" w:rsidR="00E36018" w:rsidRDefault="00E36018" w:rsidP="00E36018">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0FC2DE26" w14:textId="77777777" w:rsidR="00E36018" w:rsidRDefault="00E36018" w:rsidP="00E36018">
      <w:pPr>
        <w:pStyle w:val="Doc-text2"/>
        <w:pBdr>
          <w:top w:val="single" w:sz="4" w:space="1" w:color="auto"/>
          <w:left w:val="single" w:sz="4" w:space="4" w:color="auto"/>
          <w:bottom w:val="single" w:sz="4" w:space="1" w:color="auto"/>
          <w:right w:val="single" w:sz="4" w:space="4" w:color="auto"/>
        </w:pBdr>
      </w:pPr>
      <w:r>
        <w:t xml:space="preserve">Proposal 2: It is suggested to agree that in order to reduce positioning latency associated with </w:t>
      </w:r>
      <w:proofErr w:type="spellStart"/>
      <w:r>
        <w:t>signaling</w:t>
      </w:r>
      <w:proofErr w:type="spellEnd"/>
      <w:r>
        <w:t xml:space="preserve"> of assistance data (via both broadcast or dedicated </w:t>
      </w:r>
      <w:proofErr w:type="spellStart"/>
      <w:r>
        <w:t>signaling</w:t>
      </w:r>
      <w:proofErr w:type="spellEnd"/>
      <w:r>
        <w:t>), pre-configured assistance data can be considered valid for usage across multiple LPP positioning sessions.</w:t>
      </w:r>
    </w:p>
    <w:p w14:paraId="41D111CD" w14:textId="77777777" w:rsidR="00E36018" w:rsidRDefault="00E36018" w:rsidP="00E36018">
      <w:pPr>
        <w:pStyle w:val="Doc-text2"/>
        <w:pBdr>
          <w:top w:val="single" w:sz="4" w:space="1" w:color="auto"/>
          <w:left w:val="single" w:sz="4" w:space="4" w:color="auto"/>
          <w:bottom w:val="single" w:sz="4" w:space="1" w:color="auto"/>
          <w:right w:val="single" w:sz="4" w:space="4" w:color="auto"/>
        </w:pBdr>
      </w:pPr>
      <w:r>
        <w:t>FFS spec impact from these proposals.</w:t>
      </w:r>
    </w:p>
    <w:p w14:paraId="0CA4AF95" w14:textId="77777777" w:rsidR="00E36018" w:rsidRDefault="00E36018" w:rsidP="00E36018">
      <w:pPr>
        <w:pStyle w:val="Doc-text2"/>
      </w:pPr>
    </w:p>
    <w:p w14:paraId="6EFC137C" w14:textId="77777777" w:rsidR="00E36018" w:rsidRDefault="00E36018" w:rsidP="00E36018">
      <w:pPr>
        <w:pStyle w:val="Doc-text2"/>
      </w:pPr>
    </w:p>
    <w:p w14:paraId="5784629F" w14:textId="77777777" w:rsidR="00E36018" w:rsidRDefault="00E36018" w:rsidP="00E36018">
      <w:pPr>
        <w:pStyle w:val="Doc-text2"/>
        <w:pBdr>
          <w:top w:val="single" w:sz="4" w:space="1" w:color="auto"/>
          <w:left w:val="single" w:sz="4" w:space="4" w:color="auto"/>
          <w:bottom w:val="single" w:sz="4" w:space="1" w:color="auto"/>
          <w:right w:val="single" w:sz="4" w:space="4" w:color="auto"/>
        </w:pBdr>
      </w:pPr>
      <w:r>
        <w:t>Agreement:</w:t>
      </w:r>
    </w:p>
    <w:p w14:paraId="0CC8613B" w14:textId="77777777" w:rsidR="00E36018" w:rsidRDefault="00E36018" w:rsidP="00E36018">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7E46C462" w14:textId="77777777" w:rsidR="00E36018" w:rsidRDefault="00E36018" w:rsidP="00E36018">
      <w:pPr>
        <w:pStyle w:val="Doc-text2"/>
      </w:pPr>
    </w:p>
    <w:p w14:paraId="386C49F4" w14:textId="21714A16" w:rsidR="00E36018" w:rsidRDefault="00E36018" w:rsidP="00BA62F2">
      <w:pPr>
        <w:jc w:val="both"/>
        <w:rPr>
          <w:rFonts w:ascii="Times New Roman" w:hAnsi="Times New Roman" w:cs="Times New Roman"/>
          <w:sz w:val="20"/>
          <w:szCs w:val="20"/>
          <w:lang w:val="en-GB"/>
        </w:rPr>
      </w:pPr>
    </w:p>
    <w:p w14:paraId="5003EC15" w14:textId="072AEFA9" w:rsidR="00F27A02" w:rsidRDefault="00F27A02"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Rapporteur </w:t>
      </w:r>
      <w:r w:rsidR="00E36018">
        <w:rPr>
          <w:rFonts w:ascii="Times New Roman" w:hAnsi="Times New Roman" w:cs="Times New Roman"/>
          <w:sz w:val="20"/>
          <w:szCs w:val="20"/>
          <w:lang w:val="en-GB"/>
        </w:rPr>
        <w:t xml:space="preserve">captured Pre-configured assistance in section </w:t>
      </w:r>
      <w:r w:rsidR="00EB615F">
        <w:rPr>
          <w:rFonts w:ascii="Times New Roman" w:hAnsi="Times New Roman" w:cs="Times New Roman"/>
          <w:sz w:val="20"/>
          <w:szCs w:val="20"/>
          <w:lang w:val="en-GB"/>
        </w:rPr>
        <w:t xml:space="preserve">7.3.2, 7.3.3 by adding “pre-configured” before assistance </w:t>
      </w:r>
      <w:proofErr w:type="spellStart"/>
      <w:r w:rsidR="00EB615F">
        <w:rPr>
          <w:rFonts w:ascii="Times New Roman" w:hAnsi="Times New Roman" w:cs="Times New Roman"/>
          <w:sz w:val="20"/>
          <w:szCs w:val="20"/>
          <w:lang w:val="en-GB"/>
        </w:rPr>
        <w:t>data,e.g</w:t>
      </w:r>
      <w:proofErr w:type="spellEnd"/>
      <w:r w:rsidR="00EB615F">
        <w:rPr>
          <w:rFonts w:ascii="Times New Roman" w:hAnsi="Times New Roman" w:cs="Times New Roman"/>
          <w:sz w:val="20"/>
          <w:szCs w:val="20"/>
          <w:lang w:val="en-GB"/>
        </w:rPr>
        <w:t xml:space="preserve"> </w:t>
      </w:r>
    </w:p>
    <w:p w14:paraId="66DCC8DE" w14:textId="1538D53A" w:rsidR="00EB615F" w:rsidRDefault="00EB615F" w:rsidP="00BA62F2">
      <w:pPr>
        <w:jc w:val="both"/>
      </w:pPr>
      <w:r w:rsidRPr="00A41887">
        <w:t xml:space="preserve">If a scheduled location time is provided in step </w:t>
      </w:r>
      <w:r>
        <w:t>1</w:t>
      </w:r>
      <w:r w:rsidRPr="00A41887">
        <w:t xml:space="preserve">, the LMF may provide </w:t>
      </w:r>
      <w:r w:rsidRPr="00EB615F">
        <w:rPr>
          <w:color w:val="FF0000"/>
        </w:rPr>
        <w:t xml:space="preserve">pre-configured </w:t>
      </w:r>
      <w:r w:rsidRPr="00A41887">
        <w:t xml:space="preserve">assistance data to the UE ahead of time and </w:t>
      </w:r>
      <w:r w:rsidRPr="006F625D">
        <w:t>schedule location measurements by the UE</w:t>
      </w:r>
      <w:r>
        <w:t xml:space="preserve"> </w:t>
      </w:r>
      <w:r w:rsidRPr="006F625D">
        <w:t>to occur at or near to the scheduled location time</w:t>
      </w:r>
      <w:r w:rsidRPr="00A41887">
        <w:t>. The LPP procedures to transfer UE</w:t>
      </w:r>
      <w:r>
        <w:t xml:space="preserve"> LPP</w:t>
      </w:r>
      <w:r w:rsidRPr="00A41887">
        <w:t xml:space="preserve"> positioning capabilities may be skipped if the LMF already obtained the UE positioning capabilities from the AMF in step </w:t>
      </w:r>
      <w:r>
        <w:t>1</w:t>
      </w:r>
      <w:r w:rsidRPr="00A41887">
        <w:t>.</w:t>
      </w:r>
    </w:p>
    <w:p w14:paraId="2BF7B0CC" w14:textId="666B6A86" w:rsidR="00593A9F" w:rsidRPr="00F56040" w:rsidRDefault="00B17191" w:rsidP="00593A9F">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1-</w:t>
      </w:r>
      <w:r w:rsidRPr="00B17191">
        <w:rPr>
          <w:rFonts w:ascii="Times New Roman" w:hAnsi="Times New Roman" w:cs="Times New Roman"/>
          <w:b/>
          <w:bCs/>
          <w:sz w:val="20"/>
          <w:szCs w:val="20"/>
        </w:rPr>
        <w:t xml:space="preserve">1: </w:t>
      </w:r>
      <w:r w:rsidR="00593A9F" w:rsidRPr="40181BB2">
        <w:rPr>
          <w:rFonts w:ascii="Times New Roman" w:hAnsi="Times New Roman" w:cs="Times New Roman"/>
          <w:b/>
          <w:bCs/>
          <w:sz w:val="20"/>
          <w:szCs w:val="20"/>
        </w:rPr>
        <w:t xml:space="preserve">Companies are invited to provide your view on the </w:t>
      </w:r>
      <w:r w:rsidR="00EB615F" w:rsidRPr="40181BB2">
        <w:rPr>
          <w:rFonts w:ascii="Times New Roman" w:hAnsi="Times New Roman" w:cs="Times New Roman"/>
          <w:b/>
          <w:bCs/>
          <w:sz w:val="20"/>
          <w:szCs w:val="20"/>
        </w:rPr>
        <w:t>changes</w:t>
      </w:r>
      <w:r w:rsidR="00593A9F" w:rsidRPr="40181BB2">
        <w:rPr>
          <w:rFonts w:ascii="Times New Roman" w:hAnsi="Times New Roman" w:cs="Times New Roman"/>
          <w:b/>
          <w:bCs/>
          <w:sz w:val="20"/>
          <w:szCs w:val="20"/>
        </w:rPr>
        <w:t xml:space="preserve"> shown as above</w:t>
      </w:r>
      <w:r w:rsidR="00BC2F42">
        <w:rPr>
          <w:rFonts w:ascii="Times New Roman" w:hAnsi="Times New Roman" w:cs="Times New Roman"/>
          <w:b/>
          <w:bCs/>
          <w:sz w:val="20"/>
          <w:szCs w:val="20"/>
        </w:rPr>
        <w:t>, i.e. add “pre-configured”</w:t>
      </w:r>
      <w:r w:rsidR="00593A9F" w:rsidRPr="40181BB2">
        <w:rPr>
          <w:rFonts w:ascii="Times New Roman" w:hAnsi="Times New Roman" w:cs="Times New Roman"/>
          <w:b/>
          <w:bCs/>
          <w:sz w:val="20"/>
          <w:szCs w:val="20"/>
        </w:rPr>
        <w:t xml:space="preserve">. </w:t>
      </w:r>
    </w:p>
    <w:tbl>
      <w:tblPr>
        <w:tblStyle w:val="TableGrid"/>
        <w:tblW w:w="0" w:type="auto"/>
        <w:tblInd w:w="118" w:type="dxa"/>
        <w:tblLook w:val="04A0" w:firstRow="1" w:lastRow="0" w:firstColumn="1" w:lastColumn="0" w:noHBand="0" w:noVBand="1"/>
      </w:tblPr>
      <w:tblGrid>
        <w:gridCol w:w="1938"/>
        <w:gridCol w:w="1288"/>
        <w:gridCol w:w="6006"/>
      </w:tblGrid>
      <w:tr w:rsidR="00593A9F" w14:paraId="55A7015F" w14:textId="77777777" w:rsidTr="00F23B3C">
        <w:tc>
          <w:tcPr>
            <w:tcW w:w="1938" w:type="dxa"/>
            <w:shd w:val="clear" w:color="auto" w:fill="BFBFBF" w:themeFill="background1" w:themeFillShade="BF"/>
          </w:tcPr>
          <w:p w14:paraId="5116E4F3" w14:textId="77777777" w:rsidR="00F56040" w:rsidRDefault="00F56040" w:rsidP="00F23B3C">
            <w:pPr>
              <w:spacing w:after="0"/>
              <w:jc w:val="center"/>
              <w:rPr>
                <w:b/>
                <w:bCs/>
                <w:sz w:val="20"/>
                <w:szCs w:val="20"/>
                <w:lang w:eastAsia="ja-JP"/>
              </w:rPr>
            </w:pPr>
          </w:p>
          <w:p w14:paraId="58465CB2" w14:textId="392EBD09" w:rsidR="00593A9F" w:rsidRDefault="00593A9F" w:rsidP="00F23B3C">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1E5F09A9" w14:textId="77777777" w:rsidR="00593A9F" w:rsidRDefault="00593A9F" w:rsidP="00F23B3C">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3F024893" w14:textId="77777777" w:rsidR="00593A9F" w:rsidRDefault="00593A9F" w:rsidP="00F23B3C">
            <w:pPr>
              <w:spacing w:after="0"/>
              <w:jc w:val="center"/>
              <w:rPr>
                <w:b/>
                <w:bCs/>
                <w:sz w:val="20"/>
                <w:szCs w:val="20"/>
                <w:lang w:eastAsia="ja-JP"/>
              </w:rPr>
            </w:pPr>
            <w:r>
              <w:rPr>
                <w:b/>
                <w:bCs/>
                <w:sz w:val="20"/>
                <w:szCs w:val="20"/>
                <w:lang w:eastAsia="ja-JP"/>
              </w:rPr>
              <w:t>Comments, if any</w:t>
            </w:r>
          </w:p>
        </w:tc>
      </w:tr>
      <w:tr w:rsidR="00593A9F" w14:paraId="21328D93" w14:textId="77777777" w:rsidTr="00F23B3C">
        <w:tc>
          <w:tcPr>
            <w:tcW w:w="1938" w:type="dxa"/>
          </w:tcPr>
          <w:p w14:paraId="02EC8EC7" w14:textId="537ADAFA" w:rsidR="00593A9F" w:rsidRDefault="00593A9F" w:rsidP="00F23B3C">
            <w:pPr>
              <w:spacing w:after="0"/>
              <w:rPr>
                <w:sz w:val="20"/>
                <w:szCs w:val="20"/>
                <w:lang w:eastAsia="zh-CN"/>
              </w:rPr>
            </w:pPr>
          </w:p>
        </w:tc>
        <w:tc>
          <w:tcPr>
            <w:tcW w:w="1288" w:type="dxa"/>
          </w:tcPr>
          <w:p w14:paraId="482E2609" w14:textId="4F4CE1AF" w:rsidR="00593A9F" w:rsidRDefault="00593A9F" w:rsidP="00F23B3C">
            <w:pPr>
              <w:spacing w:after="0"/>
              <w:rPr>
                <w:sz w:val="20"/>
                <w:szCs w:val="20"/>
                <w:lang w:eastAsia="zh-CN"/>
              </w:rPr>
            </w:pPr>
          </w:p>
        </w:tc>
        <w:tc>
          <w:tcPr>
            <w:tcW w:w="6006" w:type="dxa"/>
          </w:tcPr>
          <w:p w14:paraId="2D75F486" w14:textId="77777777" w:rsidR="00593A9F" w:rsidRDefault="00593A9F" w:rsidP="00F23B3C">
            <w:pPr>
              <w:spacing w:after="0"/>
              <w:rPr>
                <w:sz w:val="20"/>
                <w:szCs w:val="20"/>
                <w:lang w:eastAsia="zh-CN"/>
              </w:rPr>
            </w:pPr>
          </w:p>
        </w:tc>
      </w:tr>
      <w:tr w:rsidR="00593A9F" w14:paraId="608EDD0A" w14:textId="77777777" w:rsidTr="00F23B3C">
        <w:tc>
          <w:tcPr>
            <w:tcW w:w="1938" w:type="dxa"/>
          </w:tcPr>
          <w:p w14:paraId="2B6E1286" w14:textId="7ACC4A42" w:rsidR="00593A9F" w:rsidRDefault="00593A9F" w:rsidP="00F23B3C">
            <w:pPr>
              <w:spacing w:after="0"/>
              <w:rPr>
                <w:sz w:val="20"/>
                <w:szCs w:val="20"/>
                <w:lang w:eastAsia="ja-JP"/>
              </w:rPr>
            </w:pPr>
          </w:p>
        </w:tc>
        <w:tc>
          <w:tcPr>
            <w:tcW w:w="1288" w:type="dxa"/>
          </w:tcPr>
          <w:p w14:paraId="38C97B84" w14:textId="5AFEC4AF" w:rsidR="00593A9F" w:rsidRDefault="00593A9F" w:rsidP="00F23B3C">
            <w:pPr>
              <w:spacing w:after="0"/>
              <w:rPr>
                <w:sz w:val="20"/>
                <w:szCs w:val="20"/>
                <w:lang w:eastAsia="ja-JP"/>
              </w:rPr>
            </w:pPr>
          </w:p>
        </w:tc>
        <w:tc>
          <w:tcPr>
            <w:tcW w:w="6006" w:type="dxa"/>
          </w:tcPr>
          <w:p w14:paraId="6DD0064E" w14:textId="2B2F91F2" w:rsidR="00593A9F" w:rsidRDefault="00593A9F" w:rsidP="00F23B3C">
            <w:pPr>
              <w:spacing w:after="0"/>
              <w:rPr>
                <w:sz w:val="20"/>
                <w:szCs w:val="20"/>
                <w:lang w:eastAsia="ja-JP"/>
              </w:rPr>
            </w:pPr>
          </w:p>
        </w:tc>
      </w:tr>
      <w:tr w:rsidR="00593A9F" w14:paraId="757D002F" w14:textId="77777777" w:rsidTr="00F23B3C">
        <w:tc>
          <w:tcPr>
            <w:tcW w:w="1938" w:type="dxa"/>
          </w:tcPr>
          <w:p w14:paraId="63C2A877" w14:textId="497B98F2" w:rsidR="00593A9F" w:rsidRDefault="00593A9F" w:rsidP="00F23B3C">
            <w:pPr>
              <w:spacing w:after="0"/>
              <w:rPr>
                <w:sz w:val="20"/>
                <w:szCs w:val="20"/>
                <w:lang w:eastAsia="ja-JP"/>
              </w:rPr>
            </w:pPr>
          </w:p>
        </w:tc>
        <w:tc>
          <w:tcPr>
            <w:tcW w:w="1288" w:type="dxa"/>
          </w:tcPr>
          <w:p w14:paraId="3DC5C349" w14:textId="0A49BA45" w:rsidR="00593A9F" w:rsidRDefault="00593A9F" w:rsidP="00F23B3C">
            <w:pPr>
              <w:spacing w:after="0"/>
              <w:rPr>
                <w:sz w:val="20"/>
                <w:szCs w:val="20"/>
                <w:lang w:eastAsia="ja-JP"/>
              </w:rPr>
            </w:pPr>
          </w:p>
        </w:tc>
        <w:tc>
          <w:tcPr>
            <w:tcW w:w="6006" w:type="dxa"/>
          </w:tcPr>
          <w:p w14:paraId="66E18A21" w14:textId="77777777" w:rsidR="00593A9F" w:rsidRDefault="00593A9F" w:rsidP="00F23B3C">
            <w:pPr>
              <w:spacing w:after="0"/>
              <w:rPr>
                <w:sz w:val="20"/>
                <w:szCs w:val="20"/>
                <w:lang w:eastAsia="zh-CN"/>
              </w:rPr>
            </w:pPr>
          </w:p>
        </w:tc>
      </w:tr>
    </w:tbl>
    <w:p w14:paraId="373B1D97" w14:textId="77777777" w:rsidR="00EB615F" w:rsidRDefault="00EB615F" w:rsidP="00EB615F">
      <w:pPr>
        <w:jc w:val="both"/>
        <w:rPr>
          <w:rFonts w:ascii="Times New Roman" w:hAnsi="Times New Roman" w:cs="Times New Roman"/>
          <w:sz w:val="20"/>
          <w:szCs w:val="20"/>
          <w:lang w:val="en-GB"/>
        </w:rPr>
      </w:pPr>
    </w:p>
    <w:p w14:paraId="5D89D166" w14:textId="77777777" w:rsidR="00EB615F" w:rsidRDefault="00EB615F" w:rsidP="00EB615F">
      <w:pPr>
        <w:jc w:val="both"/>
        <w:rPr>
          <w:rFonts w:ascii="Times New Roman" w:hAnsi="Times New Roman" w:cs="Times New Roman"/>
          <w:sz w:val="20"/>
          <w:szCs w:val="20"/>
          <w:lang w:val="en-GB"/>
        </w:rPr>
      </w:pPr>
    </w:p>
    <w:p w14:paraId="72494E7A" w14:textId="6D0003A7" w:rsidR="00EB615F" w:rsidRDefault="00EB615F" w:rsidP="00EB615F">
      <w:pPr>
        <w:jc w:val="both"/>
        <w:rPr>
          <w:rFonts w:ascii="Times New Roman" w:hAnsi="Times New Roman" w:cs="Times New Roman"/>
          <w:sz w:val="20"/>
          <w:szCs w:val="20"/>
          <w:lang w:val="en-GB"/>
        </w:rPr>
      </w:pPr>
      <w:r w:rsidRPr="00EB615F">
        <w:rPr>
          <w:rFonts w:ascii="Times New Roman" w:hAnsi="Times New Roman" w:cs="Times New Roman"/>
          <w:sz w:val="20"/>
          <w:szCs w:val="20"/>
          <w:lang w:val="en-GB"/>
        </w:rPr>
        <w:t xml:space="preserve">Rapporteur also captured the </w:t>
      </w:r>
      <w:r>
        <w:rPr>
          <w:rFonts w:ascii="Times New Roman" w:hAnsi="Times New Roman" w:cs="Times New Roman"/>
          <w:sz w:val="20"/>
          <w:szCs w:val="20"/>
          <w:lang w:val="en-GB"/>
        </w:rPr>
        <w:t>definition of Pre-configured assistance data in section 3.1</w:t>
      </w:r>
      <w:r w:rsidR="00BC2F42">
        <w:rPr>
          <w:rFonts w:ascii="Times New Roman" w:hAnsi="Times New Roman" w:cs="Times New Roman"/>
          <w:sz w:val="20"/>
          <w:szCs w:val="20"/>
          <w:lang w:val="en-GB"/>
        </w:rPr>
        <w:t xml:space="preserve"> </w:t>
      </w:r>
      <w:r>
        <w:rPr>
          <w:rFonts w:ascii="Times New Roman" w:hAnsi="Times New Roman" w:cs="Times New Roman"/>
          <w:sz w:val="20"/>
          <w:szCs w:val="20"/>
          <w:lang w:val="en-GB"/>
        </w:rPr>
        <w:t>as</w:t>
      </w:r>
    </w:p>
    <w:p w14:paraId="015498AF" w14:textId="56FE1888" w:rsidR="00EB615F" w:rsidRPr="00E0630E" w:rsidRDefault="00EB615F" w:rsidP="00EB615F">
      <w:r w:rsidRPr="007B4748">
        <w:rPr>
          <w:b/>
          <w:bCs/>
        </w:rPr>
        <w:lastRenderedPageBreak/>
        <w:t>Pre-configured assistance data</w:t>
      </w:r>
      <w:r>
        <w:rPr>
          <w:b/>
          <w:bCs/>
        </w:rPr>
        <w:t>:</w:t>
      </w:r>
      <w:r w:rsidRPr="007B4748">
        <w:t xml:space="preserve"> </w:t>
      </w:r>
      <w:r w:rsidR="00BC2F42">
        <w:t>T</w:t>
      </w:r>
      <w:r w:rsidRPr="007B4748">
        <w:t>he DL-PRS assistance data (with associated validity criteria) that can be provided to the UE (before or during an ongoing LPP positioning session), to be then utilized for potential positioning measurements at a future time (e.g. for deferred MT-LR).</w:t>
      </w:r>
    </w:p>
    <w:p w14:paraId="562509CB" w14:textId="40A64198" w:rsidR="00EB615F" w:rsidRPr="00F56040" w:rsidRDefault="00B17191" w:rsidP="00EB615F">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1-2</w:t>
      </w:r>
      <w:r w:rsidRPr="00B17191">
        <w:rPr>
          <w:rFonts w:ascii="Times New Roman" w:hAnsi="Times New Roman" w:cs="Times New Roman"/>
          <w:b/>
          <w:bCs/>
          <w:sz w:val="20"/>
          <w:szCs w:val="20"/>
        </w:rPr>
        <w:t xml:space="preserve">: </w:t>
      </w:r>
      <w:r w:rsidR="00EB615F" w:rsidRPr="00F56040">
        <w:rPr>
          <w:rFonts w:ascii="Times New Roman" w:hAnsi="Times New Roman" w:cs="Times New Roman"/>
          <w:b/>
          <w:bCs/>
          <w:sz w:val="20"/>
          <w:szCs w:val="20"/>
        </w:rPr>
        <w:t xml:space="preserve">Companies are invited to provide your view on the </w:t>
      </w:r>
      <w:r w:rsidR="00EB615F">
        <w:rPr>
          <w:rFonts w:ascii="Times New Roman" w:hAnsi="Times New Roman" w:cs="Times New Roman"/>
          <w:b/>
          <w:bCs/>
          <w:sz w:val="20"/>
          <w:szCs w:val="20"/>
        </w:rPr>
        <w:t>changes</w:t>
      </w:r>
      <w:r w:rsidR="00EB615F" w:rsidRPr="00F56040">
        <w:rPr>
          <w:rFonts w:ascii="Times New Roman" w:hAnsi="Times New Roman" w:cs="Times New Roman"/>
          <w:b/>
          <w:bCs/>
          <w:sz w:val="20"/>
          <w:szCs w:val="20"/>
        </w:rPr>
        <w:t xml:space="preserve"> shown as above. </w:t>
      </w:r>
    </w:p>
    <w:tbl>
      <w:tblPr>
        <w:tblStyle w:val="TableGrid"/>
        <w:tblW w:w="0" w:type="auto"/>
        <w:tblInd w:w="118" w:type="dxa"/>
        <w:tblLook w:val="04A0" w:firstRow="1" w:lastRow="0" w:firstColumn="1" w:lastColumn="0" w:noHBand="0" w:noVBand="1"/>
      </w:tblPr>
      <w:tblGrid>
        <w:gridCol w:w="1938"/>
        <w:gridCol w:w="1288"/>
        <w:gridCol w:w="6006"/>
      </w:tblGrid>
      <w:tr w:rsidR="00EB615F" w14:paraId="0706256E" w14:textId="77777777" w:rsidTr="007B176E">
        <w:tc>
          <w:tcPr>
            <w:tcW w:w="1938" w:type="dxa"/>
            <w:shd w:val="clear" w:color="auto" w:fill="BFBFBF" w:themeFill="background1" w:themeFillShade="BF"/>
          </w:tcPr>
          <w:p w14:paraId="65F591AA" w14:textId="77777777" w:rsidR="00EB615F" w:rsidRDefault="00EB615F" w:rsidP="007B176E">
            <w:pPr>
              <w:spacing w:after="0"/>
              <w:jc w:val="center"/>
              <w:rPr>
                <w:b/>
                <w:bCs/>
                <w:sz w:val="20"/>
                <w:szCs w:val="20"/>
                <w:lang w:eastAsia="ja-JP"/>
              </w:rPr>
            </w:pPr>
          </w:p>
          <w:p w14:paraId="18E211E8" w14:textId="77777777" w:rsidR="00EB615F" w:rsidRDefault="00EB615F" w:rsidP="007B176E">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33D5C161" w14:textId="77777777" w:rsidR="00EB615F" w:rsidRDefault="00EB615F" w:rsidP="007B176E">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2A6886BF" w14:textId="77777777" w:rsidR="00EB615F" w:rsidRDefault="00EB615F" w:rsidP="007B176E">
            <w:pPr>
              <w:spacing w:after="0"/>
              <w:jc w:val="center"/>
              <w:rPr>
                <w:b/>
                <w:bCs/>
                <w:sz w:val="20"/>
                <w:szCs w:val="20"/>
                <w:lang w:eastAsia="ja-JP"/>
              </w:rPr>
            </w:pPr>
            <w:r>
              <w:rPr>
                <w:b/>
                <w:bCs/>
                <w:sz w:val="20"/>
                <w:szCs w:val="20"/>
                <w:lang w:eastAsia="ja-JP"/>
              </w:rPr>
              <w:t>Comments, if any</w:t>
            </w:r>
          </w:p>
        </w:tc>
      </w:tr>
      <w:tr w:rsidR="00EB615F" w14:paraId="2B4E7A32" w14:textId="77777777" w:rsidTr="007B176E">
        <w:tc>
          <w:tcPr>
            <w:tcW w:w="1938" w:type="dxa"/>
          </w:tcPr>
          <w:p w14:paraId="11D6B0D9" w14:textId="77777777" w:rsidR="00EB615F" w:rsidRDefault="00EB615F" w:rsidP="007B176E">
            <w:pPr>
              <w:spacing w:after="0"/>
              <w:rPr>
                <w:sz w:val="20"/>
                <w:szCs w:val="20"/>
                <w:lang w:eastAsia="zh-CN"/>
              </w:rPr>
            </w:pPr>
          </w:p>
        </w:tc>
        <w:tc>
          <w:tcPr>
            <w:tcW w:w="1288" w:type="dxa"/>
          </w:tcPr>
          <w:p w14:paraId="744B3E09" w14:textId="77777777" w:rsidR="00EB615F" w:rsidRDefault="00EB615F" w:rsidP="007B176E">
            <w:pPr>
              <w:spacing w:after="0"/>
              <w:rPr>
                <w:sz w:val="20"/>
                <w:szCs w:val="20"/>
                <w:lang w:eastAsia="zh-CN"/>
              </w:rPr>
            </w:pPr>
          </w:p>
        </w:tc>
        <w:tc>
          <w:tcPr>
            <w:tcW w:w="6006" w:type="dxa"/>
          </w:tcPr>
          <w:p w14:paraId="0597CADF" w14:textId="77777777" w:rsidR="00EB615F" w:rsidRDefault="00EB615F" w:rsidP="007B176E">
            <w:pPr>
              <w:spacing w:after="0"/>
              <w:rPr>
                <w:sz w:val="20"/>
                <w:szCs w:val="20"/>
                <w:lang w:eastAsia="zh-CN"/>
              </w:rPr>
            </w:pPr>
          </w:p>
        </w:tc>
      </w:tr>
      <w:tr w:rsidR="00EB615F" w14:paraId="6A79B49F" w14:textId="77777777" w:rsidTr="007B176E">
        <w:tc>
          <w:tcPr>
            <w:tcW w:w="1938" w:type="dxa"/>
          </w:tcPr>
          <w:p w14:paraId="7CB297F1" w14:textId="77777777" w:rsidR="00EB615F" w:rsidRDefault="00EB615F" w:rsidP="007B176E">
            <w:pPr>
              <w:spacing w:after="0"/>
              <w:rPr>
                <w:sz w:val="20"/>
                <w:szCs w:val="20"/>
                <w:lang w:eastAsia="ja-JP"/>
              </w:rPr>
            </w:pPr>
          </w:p>
        </w:tc>
        <w:tc>
          <w:tcPr>
            <w:tcW w:w="1288" w:type="dxa"/>
          </w:tcPr>
          <w:p w14:paraId="6A7BF933" w14:textId="77777777" w:rsidR="00EB615F" w:rsidRDefault="00EB615F" w:rsidP="007B176E">
            <w:pPr>
              <w:spacing w:after="0"/>
              <w:rPr>
                <w:sz w:val="20"/>
                <w:szCs w:val="20"/>
                <w:lang w:eastAsia="ja-JP"/>
              </w:rPr>
            </w:pPr>
          </w:p>
        </w:tc>
        <w:tc>
          <w:tcPr>
            <w:tcW w:w="6006" w:type="dxa"/>
          </w:tcPr>
          <w:p w14:paraId="31141516" w14:textId="77777777" w:rsidR="00EB615F" w:rsidRDefault="00EB615F" w:rsidP="007B176E">
            <w:pPr>
              <w:spacing w:after="0"/>
              <w:rPr>
                <w:sz w:val="20"/>
                <w:szCs w:val="20"/>
                <w:lang w:eastAsia="ja-JP"/>
              </w:rPr>
            </w:pPr>
          </w:p>
        </w:tc>
      </w:tr>
      <w:tr w:rsidR="00EB615F" w14:paraId="7F32E6EC" w14:textId="77777777" w:rsidTr="007B176E">
        <w:tc>
          <w:tcPr>
            <w:tcW w:w="1938" w:type="dxa"/>
          </w:tcPr>
          <w:p w14:paraId="5A132A7A" w14:textId="77777777" w:rsidR="00EB615F" w:rsidRDefault="00EB615F" w:rsidP="007B176E">
            <w:pPr>
              <w:spacing w:after="0"/>
              <w:rPr>
                <w:sz w:val="20"/>
                <w:szCs w:val="20"/>
                <w:lang w:eastAsia="ja-JP"/>
              </w:rPr>
            </w:pPr>
          </w:p>
        </w:tc>
        <w:tc>
          <w:tcPr>
            <w:tcW w:w="1288" w:type="dxa"/>
          </w:tcPr>
          <w:p w14:paraId="2C5167AF" w14:textId="77777777" w:rsidR="00EB615F" w:rsidRDefault="00EB615F" w:rsidP="007B176E">
            <w:pPr>
              <w:spacing w:after="0"/>
              <w:rPr>
                <w:sz w:val="20"/>
                <w:szCs w:val="20"/>
                <w:lang w:eastAsia="ja-JP"/>
              </w:rPr>
            </w:pPr>
          </w:p>
        </w:tc>
        <w:tc>
          <w:tcPr>
            <w:tcW w:w="6006" w:type="dxa"/>
          </w:tcPr>
          <w:p w14:paraId="4A03647D" w14:textId="77777777" w:rsidR="00EB615F" w:rsidRDefault="00EB615F" w:rsidP="007B176E">
            <w:pPr>
              <w:spacing w:after="0"/>
              <w:rPr>
                <w:sz w:val="20"/>
                <w:szCs w:val="20"/>
                <w:lang w:eastAsia="zh-CN"/>
              </w:rPr>
            </w:pPr>
          </w:p>
        </w:tc>
      </w:tr>
    </w:tbl>
    <w:p w14:paraId="614FE65C" w14:textId="6773E3B9" w:rsidR="00D40AFC" w:rsidRPr="00593A9F" w:rsidRDefault="00D40AFC">
      <w:pPr>
        <w:jc w:val="both"/>
        <w:rPr>
          <w:rFonts w:ascii="Times New Roman" w:hAnsi="Times New Roman" w:cs="Times New Roman"/>
          <w:sz w:val="20"/>
          <w:szCs w:val="20"/>
        </w:rPr>
      </w:pPr>
    </w:p>
    <w:p w14:paraId="241E879A" w14:textId="338E10B4" w:rsidR="00EB615F" w:rsidRPr="00F56040" w:rsidRDefault="00B17191" w:rsidP="00EB615F">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1-3</w:t>
      </w:r>
      <w:r w:rsidRPr="00B17191">
        <w:rPr>
          <w:rFonts w:ascii="Times New Roman" w:hAnsi="Times New Roman" w:cs="Times New Roman"/>
          <w:b/>
          <w:bCs/>
          <w:sz w:val="20"/>
          <w:szCs w:val="20"/>
        </w:rPr>
        <w:t xml:space="preserve">: </w:t>
      </w:r>
      <w:r w:rsidR="00EB615F" w:rsidRPr="00F56040">
        <w:rPr>
          <w:rFonts w:ascii="Times New Roman" w:hAnsi="Times New Roman" w:cs="Times New Roman"/>
          <w:b/>
          <w:bCs/>
          <w:sz w:val="20"/>
          <w:szCs w:val="20"/>
        </w:rPr>
        <w:t xml:space="preserve">Companies are invited to provide your view on </w:t>
      </w:r>
      <w:r w:rsidR="00EB615F">
        <w:rPr>
          <w:rFonts w:ascii="Times New Roman" w:hAnsi="Times New Roman" w:cs="Times New Roman"/>
          <w:b/>
          <w:bCs/>
          <w:sz w:val="20"/>
          <w:szCs w:val="20"/>
        </w:rPr>
        <w:t>whether other sections/parts should be updated based on agreements for pre-configured assistance data</w:t>
      </w:r>
      <w:r w:rsidR="00EB615F" w:rsidRPr="00F56040">
        <w:rPr>
          <w:rFonts w:ascii="Times New Roman" w:hAnsi="Times New Roman" w:cs="Times New Roman"/>
          <w:b/>
          <w:bCs/>
          <w:sz w:val="20"/>
          <w:szCs w:val="20"/>
        </w:rPr>
        <w:t xml:space="preserve">. </w:t>
      </w:r>
    </w:p>
    <w:tbl>
      <w:tblPr>
        <w:tblStyle w:val="TableGrid"/>
        <w:tblW w:w="0" w:type="auto"/>
        <w:tblInd w:w="118" w:type="dxa"/>
        <w:tblLook w:val="04A0" w:firstRow="1" w:lastRow="0" w:firstColumn="1" w:lastColumn="0" w:noHBand="0" w:noVBand="1"/>
      </w:tblPr>
      <w:tblGrid>
        <w:gridCol w:w="1938"/>
        <w:gridCol w:w="6006"/>
      </w:tblGrid>
      <w:tr w:rsidR="00EB615F" w14:paraId="45C44BD0" w14:textId="77777777" w:rsidTr="007B176E">
        <w:tc>
          <w:tcPr>
            <w:tcW w:w="1938" w:type="dxa"/>
            <w:shd w:val="clear" w:color="auto" w:fill="BFBFBF" w:themeFill="background1" w:themeFillShade="BF"/>
          </w:tcPr>
          <w:p w14:paraId="4244D199" w14:textId="77777777" w:rsidR="00EB615F" w:rsidRDefault="00EB615F" w:rsidP="007B176E">
            <w:pPr>
              <w:spacing w:after="0"/>
              <w:jc w:val="center"/>
              <w:rPr>
                <w:b/>
                <w:bCs/>
                <w:sz w:val="20"/>
                <w:szCs w:val="20"/>
                <w:lang w:eastAsia="ja-JP"/>
              </w:rPr>
            </w:pPr>
          </w:p>
          <w:p w14:paraId="6529AC54" w14:textId="77777777" w:rsidR="00EB615F" w:rsidRDefault="00EB615F" w:rsidP="007B176E">
            <w:pPr>
              <w:spacing w:after="0"/>
              <w:jc w:val="center"/>
              <w:rPr>
                <w:b/>
                <w:bCs/>
                <w:sz w:val="20"/>
                <w:szCs w:val="20"/>
                <w:lang w:eastAsia="ja-JP"/>
              </w:rPr>
            </w:pPr>
            <w:r>
              <w:rPr>
                <w:b/>
                <w:bCs/>
                <w:sz w:val="20"/>
                <w:szCs w:val="20"/>
                <w:lang w:eastAsia="ja-JP"/>
              </w:rPr>
              <w:t>Company’s name</w:t>
            </w:r>
          </w:p>
        </w:tc>
        <w:tc>
          <w:tcPr>
            <w:tcW w:w="6006" w:type="dxa"/>
            <w:shd w:val="clear" w:color="auto" w:fill="BFBFBF" w:themeFill="background1" w:themeFillShade="BF"/>
          </w:tcPr>
          <w:p w14:paraId="40A6457B" w14:textId="77777777" w:rsidR="00EB615F" w:rsidRDefault="00EB615F" w:rsidP="007B176E">
            <w:pPr>
              <w:spacing w:after="0"/>
              <w:jc w:val="center"/>
              <w:rPr>
                <w:b/>
                <w:bCs/>
                <w:sz w:val="20"/>
                <w:szCs w:val="20"/>
                <w:lang w:eastAsia="ja-JP"/>
              </w:rPr>
            </w:pPr>
            <w:r>
              <w:rPr>
                <w:b/>
                <w:bCs/>
                <w:sz w:val="20"/>
                <w:szCs w:val="20"/>
                <w:lang w:eastAsia="ja-JP"/>
              </w:rPr>
              <w:t>Comments, if any</w:t>
            </w:r>
          </w:p>
        </w:tc>
      </w:tr>
      <w:tr w:rsidR="00EB615F" w14:paraId="5C6C5A92" w14:textId="77777777" w:rsidTr="007B176E">
        <w:tc>
          <w:tcPr>
            <w:tcW w:w="1938" w:type="dxa"/>
          </w:tcPr>
          <w:p w14:paraId="169D3305" w14:textId="77777777" w:rsidR="00EB615F" w:rsidRDefault="00EB615F" w:rsidP="007B176E">
            <w:pPr>
              <w:spacing w:after="0"/>
              <w:rPr>
                <w:sz w:val="20"/>
                <w:szCs w:val="20"/>
                <w:lang w:eastAsia="zh-CN"/>
              </w:rPr>
            </w:pPr>
          </w:p>
        </w:tc>
        <w:tc>
          <w:tcPr>
            <w:tcW w:w="6006" w:type="dxa"/>
          </w:tcPr>
          <w:p w14:paraId="4ED8561C" w14:textId="77777777" w:rsidR="00EB615F" w:rsidRDefault="00EB615F" w:rsidP="007B176E">
            <w:pPr>
              <w:spacing w:after="0"/>
              <w:rPr>
                <w:sz w:val="20"/>
                <w:szCs w:val="20"/>
                <w:lang w:eastAsia="zh-CN"/>
              </w:rPr>
            </w:pPr>
          </w:p>
        </w:tc>
      </w:tr>
      <w:tr w:rsidR="00EB615F" w14:paraId="693DDCB1" w14:textId="77777777" w:rsidTr="007B176E">
        <w:tc>
          <w:tcPr>
            <w:tcW w:w="1938" w:type="dxa"/>
          </w:tcPr>
          <w:p w14:paraId="43DB6A2E" w14:textId="77777777" w:rsidR="00EB615F" w:rsidRDefault="00EB615F" w:rsidP="007B176E">
            <w:pPr>
              <w:spacing w:after="0"/>
              <w:rPr>
                <w:sz w:val="20"/>
                <w:szCs w:val="20"/>
                <w:lang w:eastAsia="ja-JP"/>
              </w:rPr>
            </w:pPr>
          </w:p>
        </w:tc>
        <w:tc>
          <w:tcPr>
            <w:tcW w:w="6006" w:type="dxa"/>
          </w:tcPr>
          <w:p w14:paraId="3B774279" w14:textId="77777777" w:rsidR="00EB615F" w:rsidRDefault="00EB615F" w:rsidP="007B176E">
            <w:pPr>
              <w:spacing w:after="0"/>
              <w:rPr>
                <w:sz w:val="20"/>
                <w:szCs w:val="20"/>
                <w:lang w:eastAsia="ja-JP"/>
              </w:rPr>
            </w:pPr>
          </w:p>
        </w:tc>
      </w:tr>
      <w:tr w:rsidR="00EB615F" w14:paraId="0CD539A2" w14:textId="77777777" w:rsidTr="007B176E">
        <w:tc>
          <w:tcPr>
            <w:tcW w:w="1938" w:type="dxa"/>
          </w:tcPr>
          <w:p w14:paraId="0548701C" w14:textId="77777777" w:rsidR="00EB615F" w:rsidRDefault="00EB615F" w:rsidP="007B176E">
            <w:pPr>
              <w:spacing w:after="0"/>
              <w:rPr>
                <w:sz w:val="20"/>
                <w:szCs w:val="20"/>
                <w:lang w:eastAsia="ja-JP"/>
              </w:rPr>
            </w:pPr>
          </w:p>
        </w:tc>
        <w:tc>
          <w:tcPr>
            <w:tcW w:w="6006" w:type="dxa"/>
          </w:tcPr>
          <w:p w14:paraId="22B174A9" w14:textId="77777777" w:rsidR="00EB615F" w:rsidRDefault="00EB615F" w:rsidP="007B176E">
            <w:pPr>
              <w:spacing w:after="0"/>
              <w:rPr>
                <w:sz w:val="20"/>
                <w:szCs w:val="20"/>
                <w:lang w:eastAsia="zh-CN"/>
              </w:rPr>
            </w:pPr>
          </w:p>
        </w:tc>
      </w:tr>
    </w:tbl>
    <w:p w14:paraId="63F4270B" w14:textId="344AFAA2" w:rsidR="00593A9F" w:rsidRDefault="00593A9F">
      <w:pPr>
        <w:jc w:val="both"/>
        <w:rPr>
          <w:rFonts w:ascii="Times New Roman" w:hAnsi="Times New Roman" w:cs="Times New Roman"/>
          <w:sz w:val="20"/>
          <w:szCs w:val="20"/>
          <w:lang w:val="en-GB"/>
        </w:rPr>
      </w:pPr>
    </w:p>
    <w:p w14:paraId="3B7DD758" w14:textId="09017728" w:rsidR="00EB615F" w:rsidRDefault="00EB615F">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During </w:t>
      </w:r>
      <w:r w:rsidR="00D74162" w:rsidRPr="00D74162">
        <w:rPr>
          <w:rFonts w:ascii="Times New Roman" w:hAnsi="Times New Roman" w:cs="Times New Roman"/>
          <w:sz w:val="20"/>
          <w:szCs w:val="20"/>
          <w:lang w:val="en-GB"/>
        </w:rPr>
        <w:t>[Offline-623][POS] 38.305 CR for RAT-dependent positioning (Intel)?</w:t>
      </w:r>
      <w:r>
        <w:rPr>
          <w:rFonts w:ascii="Times New Roman" w:hAnsi="Times New Roman" w:cs="Times New Roman"/>
          <w:sz w:val="20"/>
          <w:szCs w:val="20"/>
          <w:lang w:val="en-GB"/>
        </w:rPr>
        <w:t xml:space="preserve">, companies commented that </w:t>
      </w:r>
    </w:p>
    <w:p w14:paraId="48BA1DF2" w14:textId="2F241983" w:rsidR="00600083" w:rsidRDefault="00600083">
      <w:pPr>
        <w:jc w:val="both"/>
        <w:rPr>
          <w:rFonts w:ascii="Times New Roman" w:hAnsi="Times New Roman" w:cs="Times New Roman"/>
          <w:sz w:val="20"/>
          <w:szCs w:val="20"/>
          <w:lang w:val="en-GB"/>
        </w:rPr>
      </w:pPr>
      <w:r>
        <w:rPr>
          <w:rFonts w:ascii="Times New Roman" w:hAnsi="Times New Roman" w:cs="Times New Roman"/>
          <w:sz w:val="20"/>
          <w:szCs w:val="20"/>
          <w:lang w:val="en-GB"/>
        </w:rPr>
        <w:t>“</w:t>
      </w:r>
      <w:r>
        <w:t xml:space="preserve">The scheduled location time is to obtain a location estimate valid at the requested time, and not to provide "assistance data ahead of time". Assistance Data are normally always provided "ahead of time"; i.e., LPP assistance data transfer happens normally before a LPP location request is send anyhow. Therefore, this should be "an LMF may schedule location measurements to occur </w:t>
      </w:r>
      <w:r w:rsidRPr="007B08DC">
        <w:t>at or near to the scheduled location time</w:t>
      </w:r>
      <w:r>
        <w:t>."</w:t>
      </w:r>
      <w:r>
        <w:rPr>
          <w:rFonts w:ascii="Times New Roman" w:hAnsi="Times New Roman" w:cs="Times New Roman"/>
          <w:sz w:val="20"/>
          <w:szCs w:val="20"/>
          <w:lang w:val="en-GB"/>
        </w:rPr>
        <w:t xml:space="preserve">” i.e. </w:t>
      </w:r>
    </w:p>
    <w:p w14:paraId="16F37DA0" w14:textId="75782EE1" w:rsidR="00600083" w:rsidRDefault="00600083">
      <w:pPr>
        <w:jc w:val="both"/>
        <w:rPr>
          <w:rFonts w:ascii="Times New Roman" w:hAnsi="Times New Roman" w:cs="Times New Roman"/>
          <w:sz w:val="20"/>
          <w:szCs w:val="20"/>
          <w:lang w:val="en-GB"/>
        </w:rPr>
      </w:pPr>
      <w:r>
        <w:rPr>
          <w:rFonts w:ascii="Times New Roman" w:hAnsi="Times New Roman" w:cs="Times New Roman"/>
          <w:sz w:val="20"/>
          <w:szCs w:val="20"/>
          <w:lang w:val="en-GB"/>
        </w:rPr>
        <w:t>Change “</w:t>
      </w:r>
      <w:r w:rsidRPr="00A41887">
        <w:t xml:space="preserve">If a scheduled location time is provided in step </w:t>
      </w:r>
      <w:r>
        <w:t>1</w:t>
      </w:r>
      <w:r w:rsidRPr="00A41887">
        <w:t xml:space="preserve">, </w:t>
      </w:r>
      <w:r w:rsidRPr="00600083">
        <w:rPr>
          <w:strike/>
          <w:color w:val="FF0000"/>
        </w:rPr>
        <w:t>the</w:t>
      </w:r>
      <w:r w:rsidRPr="00600083">
        <w:rPr>
          <w:color w:val="FF0000"/>
        </w:rPr>
        <w:t xml:space="preserve"> an </w:t>
      </w:r>
      <w:r w:rsidRPr="00A41887">
        <w:t xml:space="preserve">LMF may </w:t>
      </w:r>
      <w:r w:rsidRPr="00600083">
        <w:rPr>
          <w:strike/>
          <w:color w:val="FF0000"/>
        </w:rPr>
        <w:t>provide assistance data to the UE ahead of time and</w:t>
      </w:r>
      <w:r w:rsidRPr="00600083">
        <w:rPr>
          <w:color w:val="FF0000"/>
        </w:rPr>
        <w:t xml:space="preserve"> </w:t>
      </w:r>
      <w:r w:rsidRPr="006F625D">
        <w:t xml:space="preserve">schedule location measurements </w:t>
      </w:r>
      <w:r w:rsidRPr="00600083">
        <w:rPr>
          <w:strike/>
          <w:color w:val="FF0000"/>
        </w:rPr>
        <w:t>by the UE</w:t>
      </w:r>
      <w:r w:rsidRPr="00600083">
        <w:rPr>
          <w:color w:val="FF0000"/>
        </w:rPr>
        <w:t xml:space="preserve"> </w:t>
      </w:r>
      <w:r w:rsidRPr="006F625D">
        <w:t>to occur at or near to the scheduled location time</w:t>
      </w:r>
      <w:r w:rsidRPr="00A41887">
        <w:t>. The LPP procedures to transfer UE</w:t>
      </w:r>
      <w:r>
        <w:t xml:space="preserve"> LPP</w:t>
      </w:r>
      <w:r w:rsidRPr="00A41887">
        <w:t xml:space="preserve"> positioning capabilities may be skipped if the LMF already obtained the UE positioning capabilities from the AMF in step </w:t>
      </w:r>
      <w:r>
        <w:t>1</w:t>
      </w:r>
      <w:r w:rsidRPr="00A41887">
        <w:t>.</w:t>
      </w:r>
      <w:r>
        <w:rPr>
          <w:rFonts w:ascii="Times New Roman" w:hAnsi="Times New Roman" w:cs="Times New Roman"/>
          <w:sz w:val="20"/>
          <w:szCs w:val="20"/>
          <w:lang w:val="en-GB"/>
        </w:rPr>
        <w:t>”</w:t>
      </w:r>
    </w:p>
    <w:p w14:paraId="0BEDC38C" w14:textId="7945020F" w:rsidR="00600083" w:rsidRDefault="00600083">
      <w:pPr>
        <w:jc w:val="both"/>
        <w:rPr>
          <w:rFonts w:ascii="Times New Roman" w:hAnsi="Times New Roman" w:cs="Times New Roman"/>
          <w:sz w:val="20"/>
          <w:szCs w:val="20"/>
          <w:lang w:val="en-GB"/>
        </w:rPr>
      </w:pPr>
    </w:p>
    <w:p w14:paraId="676CFE25" w14:textId="63282F1B" w:rsidR="00600083" w:rsidRDefault="00600083">
      <w:pPr>
        <w:jc w:val="both"/>
        <w:rPr>
          <w:rFonts w:ascii="Times New Roman" w:hAnsi="Times New Roman" w:cs="Times New Roman"/>
          <w:sz w:val="20"/>
          <w:szCs w:val="20"/>
          <w:lang w:val="en-GB"/>
        </w:rPr>
      </w:pPr>
      <w:r>
        <w:rPr>
          <w:rFonts w:ascii="Times New Roman" w:hAnsi="Times New Roman" w:cs="Times New Roman"/>
          <w:sz w:val="20"/>
          <w:szCs w:val="20"/>
          <w:lang w:val="en-GB"/>
        </w:rPr>
        <w:t>From Rapporteur perspective, based on RAN2 response LS in R2-2108958</w:t>
      </w:r>
    </w:p>
    <w:p w14:paraId="136ECCB0" w14:textId="5AA08305" w:rsidR="00600083" w:rsidRDefault="00600083" w:rsidP="00600083">
      <w:pPr>
        <w:spacing w:after="120"/>
        <w:rPr>
          <w:rFonts w:ascii="Times New Roman" w:hAnsi="Times New Roman" w:cs="Times New Roman"/>
          <w:sz w:val="20"/>
          <w:szCs w:val="20"/>
          <w:lang w:val="en-GB"/>
        </w:rPr>
      </w:pPr>
      <w:r>
        <w:rPr>
          <w:rFonts w:ascii="Times New Roman" w:hAnsi="Times New Roman" w:cs="Times New Roman"/>
          <w:sz w:val="20"/>
          <w:szCs w:val="20"/>
          <w:lang w:val="en-GB"/>
        </w:rPr>
        <w:t>“</w:t>
      </w:r>
      <w:r w:rsidRPr="00FE726C">
        <w:rPr>
          <w:rFonts w:ascii="Arial" w:hAnsi="Arial" w:cs="Arial"/>
          <w:lang w:eastAsia="zh-CN"/>
        </w:rPr>
        <w:t xml:space="preserve">RAN2 </w:t>
      </w:r>
      <w:r>
        <w:rPr>
          <w:rFonts w:ascii="Arial" w:hAnsi="Arial" w:cs="Arial"/>
          <w:lang w:eastAsia="zh-CN"/>
        </w:rPr>
        <w:t xml:space="preserve">understand </w:t>
      </w:r>
      <w:r>
        <w:rPr>
          <w:rFonts w:ascii="Arial" w:hAnsi="Arial" w:cs="Arial" w:hint="eastAsia"/>
          <w:lang w:eastAsia="zh-CN"/>
        </w:rPr>
        <w:t xml:space="preserve">that </w:t>
      </w:r>
      <w:r w:rsidRPr="0085264F">
        <w:rPr>
          <w:rFonts w:ascii="Arial" w:hAnsi="Arial" w:cs="Arial"/>
          <w:lang w:eastAsia="zh-CN"/>
        </w:rPr>
        <w:t xml:space="preserve">this is for a use case where </w:t>
      </w:r>
      <w:r>
        <w:rPr>
          <w:rFonts w:ascii="Arial" w:hAnsi="Arial" w:cs="Arial"/>
          <w:lang w:eastAsia="zh-CN"/>
        </w:rPr>
        <w:t xml:space="preserve">a </w:t>
      </w:r>
      <w:r w:rsidRPr="009E1A70">
        <w:rPr>
          <w:rFonts w:ascii="Arial" w:hAnsi="Arial" w:cs="Arial"/>
          <w:lang w:eastAsia="zh-CN"/>
        </w:rPr>
        <w:t>LCS Client that is requesting the location of a target UE know</w:t>
      </w:r>
      <w:r>
        <w:rPr>
          <w:rFonts w:ascii="Arial" w:hAnsi="Arial" w:cs="Arial"/>
          <w:lang w:eastAsia="zh-CN"/>
        </w:rPr>
        <w:t>s</w:t>
      </w:r>
      <w:r w:rsidRPr="009E1A70">
        <w:rPr>
          <w:rFonts w:ascii="Arial" w:hAnsi="Arial" w:cs="Arial"/>
          <w:lang w:eastAsia="zh-CN"/>
        </w:rPr>
        <w:t xml:space="preserve"> a time T at which the location should be obtained</w:t>
      </w:r>
      <w:r>
        <w:rPr>
          <w:rFonts w:ascii="Arial" w:hAnsi="Arial" w:cs="Arial"/>
          <w:lang w:eastAsia="zh-CN"/>
        </w:rPr>
        <w:t>. In such cases, the</w:t>
      </w:r>
      <w:r w:rsidRPr="009E1A70">
        <w:rPr>
          <w:rFonts w:ascii="Arial" w:hAnsi="Arial" w:cs="Arial"/>
          <w:lang w:eastAsia="zh-CN"/>
        </w:rPr>
        <w:t xml:space="preserve"> scheduled location time T </w:t>
      </w:r>
      <w:r>
        <w:rPr>
          <w:rFonts w:ascii="Arial" w:hAnsi="Arial" w:cs="Arial"/>
          <w:lang w:eastAsia="zh-CN"/>
        </w:rPr>
        <w:t xml:space="preserve">would </w:t>
      </w:r>
      <w:r w:rsidRPr="009E1A70">
        <w:rPr>
          <w:rFonts w:ascii="Arial" w:hAnsi="Arial" w:cs="Arial"/>
          <w:lang w:eastAsia="zh-CN"/>
        </w:rPr>
        <w:t xml:space="preserve">allow the latency for obtaining and reporting the location of a target device to be reduced by the duration of the location preparation phase which allows </w:t>
      </w:r>
      <w:r>
        <w:rPr>
          <w:rFonts w:ascii="Arial" w:hAnsi="Arial" w:cs="Arial"/>
          <w:lang w:eastAsia="zh-CN"/>
        </w:rPr>
        <w:t xml:space="preserve">a </w:t>
      </w:r>
      <w:r w:rsidRPr="009E1A70">
        <w:rPr>
          <w:rFonts w:ascii="Arial" w:hAnsi="Arial" w:cs="Arial"/>
          <w:lang w:eastAsia="zh-CN"/>
        </w:rPr>
        <w:t>reduction of latency</w:t>
      </w:r>
      <w:r>
        <w:rPr>
          <w:rFonts w:ascii="Arial" w:hAnsi="Arial" w:cs="Arial"/>
          <w:lang w:eastAsia="zh-CN"/>
        </w:rPr>
        <w:t>.</w:t>
      </w:r>
      <w:r w:rsidRPr="009E1A70">
        <w:rPr>
          <w:rFonts w:ascii="Arial" w:hAnsi="Arial" w:cs="Arial"/>
          <w:lang w:eastAsia="zh-CN"/>
        </w:rPr>
        <w:t xml:space="preserve"> </w:t>
      </w:r>
      <w:r>
        <w:rPr>
          <w:rFonts w:ascii="Arial" w:hAnsi="Arial" w:cs="Arial"/>
          <w:lang w:eastAsia="zh-CN"/>
        </w:rPr>
        <w:t>B</w:t>
      </w:r>
      <w:r>
        <w:rPr>
          <w:rFonts w:ascii="Arial" w:hAnsi="Arial" w:cs="Arial" w:hint="eastAsia"/>
          <w:lang w:eastAsia="zh-CN"/>
        </w:rPr>
        <w:t xml:space="preserve">ut </w:t>
      </w:r>
      <w:r w:rsidRPr="0085264F">
        <w:rPr>
          <w:rFonts w:ascii="Arial" w:hAnsi="Arial" w:cs="Arial"/>
          <w:lang w:eastAsia="zh-CN"/>
        </w:rPr>
        <w:t>t</w:t>
      </w:r>
      <w:r>
        <w:rPr>
          <w:rFonts w:ascii="Arial" w:hAnsi="Arial" w:cs="Arial"/>
          <w:lang w:eastAsia="zh-CN"/>
        </w:rPr>
        <w:t>he s</w:t>
      </w:r>
      <w:r w:rsidRPr="0085264F">
        <w:rPr>
          <w:rFonts w:ascii="Arial" w:hAnsi="Arial" w:cs="Arial"/>
          <w:lang w:eastAsia="zh-CN"/>
        </w:rPr>
        <w:t xml:space="preserve">cheduled location time does not </w:t>
      </w:r>
      <w:r>
        <w:rPr>
          <w:rFonts w:ascii="Arial" w:hAnsi="Arial" w:cs="Arial"/>
          <w:lang w:eastAsia="zh-CN"/>
        </w:rPr>
        <w:t xml:space="preserve">allow further latency </w:t>
      </w:r>
      <w:r w:rsidRPr="00FE726C">
        <w:rPr>
          <w:rFonts w:ascii="Arial" w:hAnsi="Arial" w:cs="Arial"/>
          <w:lang w:eastAsia="zh-CN"/>
        </w:rPr>
        <w:t xml:space="preserve">reduction </w:t>
      </w:r>
      <w:r>
        <w:rPr>
          <w:rFonts w:ascii="Arial" w:hAnsi="Arial" w:cs="Arial" w:hint="eastAsia"/>
          <w:lang w:eastAsia="zh-CN"/>
        </w:rPr>
        <w:t xml:space="preserve">during </w:t>
      </w:r>
      <w:r>
        <w:rPr>
          <w:rFonts w:ascii="Arial" w:hAnsi="Arial" w:cs="Arial"/>
          <w:lang w:eastAsia="zh-CN"/>
        </w:rPr>
        <w:t xml:space="preserve">the location </w:t>
      </w:r>
      <w:r w:rsidRPr="0085264F">
        <w:rPr>
          <w:rFonts w:ascii="Arial" w:hAnsi="Arial" w:cs="Arial"/>
          <w:lang w:eastAsia="zh-CN"/>
        </w:rPr>
        <w:t>execution phase</w:t>
      </w:r>
      <w:r>
        <w:rPr>
          <w:rFonts w:ascii="Arial" w:hAnsi="Arial" w:cs="Arial" w:hint="eastAsia"/>
          <w:lang w:eastAsia="zh-CN"/>
        </w:rPr>
        <w:t xml:space="preserve">. </w:t>
      </w:r>
      <w:r>
        <w:rPr>
          <w:rFonts w:ascii="Times New Roman" w:hAnsi="Times New Roman" w:cs="Times New Roman"/>
          <w:sz w:val="20"/>
          <w:szCs w:val="20"/>
          <w:lang w:val="en-GB"/>
        </w:rPr>
        <w:t xml:space="preserve">”, the main benefit of scheduled location time is to allow the network to provide the assistance data in advance, and therefore it should be reflected in the stage 2. </w:t>
      </w:r>
    </w:p>
    <w:p w14:paraId="39F74F1C" w14:textId="5DFB537E" w:rsidR="00600083" w:rsidRPr="00F56040" w:rsidRDefault="00B17191" w:rsidP="00600083">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1-4</w:t>
      </w:r>
      <w:r w:rsidRPr="00B17191">
        <w:rPr>
          <w:rFonts w:ascii="Times New Roman" w:hAnsi="Times New Roman" w:cs="Times New Roman"/>
          <w:b/>
          <w:bCs/>
          <w:sz w:val="20"/>
          <w:szCs w:val="20"/>
        </w:rPr>
        <w:t xml:space="preserve">: </w:t>
      </w:r>
      <w:r w:rsidR="00600083" w:rsidRPr="40181BB2">
        <w:rPr>
          <w:rFonts w:ascii="Times New Roman" w:hAnsi="Times New Roman" w:cs="Times New Roman"/>
          <w:b/>
          <w:bCs/>
          <w:sz w:val="20"/>
          <w:szCs w:val="20"/>
        </w:rPr>
        <w:t xml:space="preserve">Companies are invited to provide your view on </w:t>
      </w:r>
      <w:r w:rsidR="585135FB" w:rsidRPr="40181BB2">
        <w:rPr>
          <w:rFonts w:ascii="Times New Roman" w:hAnsi="Times New Roman" w:cs="Times New Roman"/>
          <w:b/>
          <w:bCs/>
          <w:sz w:val="20"/>
          <w:szCs w:val="20"/>
        </w:rPr>
        <w:t xml:space="preserve">whether </w:t>
      </w:r>
      <w:r w:rsidR="00600083" w:rsidRPr="40181BB2">
        <w:rPr>
          <w:rFonts w:ascii="Times New Roman" w:hAnsi="Times New Roman" w:cs="Times New Roman"/>
          <w:b/>
          <w:bCs/>
          <w:sz w:val="20"/>
          <w:szCs w:val="20"/>
        </w:rPr>
        <w:t xml:space="preserve">the </w:t>
      </w:r>
      <w:r w:rsidR="003A48E8">
        <w:rPr>
          <w:rFonts w:ascii="Times New Roman" w:hAnsi="Times New Roman" w:cs="Times New Roman"/>
          <w:b/>
          <w:bCs/>
          <w:sz w:val="20"/>
          <w:szCs w:val="20"/>
        </w:rPr>
        <w:t>“</w:t>
      </w:r>
      <w:r w:rsidR="00600083" w:rsidRPr="40181BB2">
        <w:rPr>
          <w:rFonts w:ascii="Times New Roman" w:hAnsi="Times New Roman" w:cs="Times New Roman"/>
          <w:b/>
          <w:bCs/>
          <w:sz w:val="20"/>
          <w:szCs w:val="20"/>
        </w:rPr>
        <w:t>provided assistance data</w:t>
      </w:r>
      <w:r w:rsidR="003A48E8">
        <w:rPr>
          <w:rFonts w:ascii="Times New Roman" w:hAnsi="Times New Roman" w:cs="Times New Roman"/>
          <w:b/>
          <w:bCs/>
          <w:sz w:val="20"/>
          <w:szCs w:val="20"/>
        </w:rPr>
        <w:t>”</w:t>
      </w:r>
      <w:r w:rsidR="00600083" w:rsidRPr="40181BB2">
        <w:rPr>
          <w:rFonts w:ascii="Times New Roman" w:hAnsi="Times New Roman" w:cs="Times New Roman"/>
          <w:b/>
          <w:bCs/>
          <w:sz w:val="20"/>
          <w:szCs w:val="20"/>
        </w:rPr>
        <w:t xml:space="preserve"> should be </w:t>
      </w:r>
      <w:r w:rsidR="00BC2F42">
        <w:rPr>
          <w:rFonts w:ascii="Times New Roman" w:hAnsi="Times New Roman" w:cs="Times New Roman"/>
          <w:b/>
          <w:bCs/>
          <w:sz w:val="20"/>
          <w:szCs w:val="20"/>
        </w:rPr>
        <w:t>kept</w:t>
      </w:r>
      <w:r w:rsidR="00600083" w:rsidRPr="40181BB2">
        <w:rPr>
          <w:rFonts w:ascii="Times New Roman" w:hAnsi="Times New Roman" w:cs="Times New Roman"/>
          <w:b/>
          <w:bCs/>
          <w:sz w:val="20"/>
          <w:szCs w:val="20"/>
        </w:rPr>
        <w:t xml:space="preserve"> in section 7.3.2 and 7.3.3</w:t>
      </w:r>
      <w:r w:rsidR="00BC2F42">
        <w:rPr>
          <w:rFonts w:ascii="Times New Roman" w:hAnsi="Times New Roman" w:cs="Times New Roman"/>
          <w:b/>
          <w:bCs/>
          <w:sz w:val="20"/>
          <w:szCs w:val="20"/>
        </w:rPr>
        <w:t xml:space="preserve"> of </w:t>
      </w:r>
      <w:r w:rsidR="00BC2F42" w:rsidRPr="40181BB2">
        <w:rPr>
          <w:rFonts w:ascii="Times New Roman" w:hAnsi="Times New Roman" w:cs="Times New Roman"/>
          <w:b/>
          <w:bCs/>
          <w:sz w:val="20"/>
          <w:szCs w:val="20"/>
        </w:rPr>
        <w:t xml:space="preserve">stage 2 </w:t>
      </w:r>
      <w:r w:rsidR="00BC2F42">
        <w:rPr>
          <w:rFonts w:ascii="Times New Roman" w:hAnsi="Times New Roman" w:cs="Times New Roman"/>
          <w:b/>
          <w:bCs/>
          <w:sz w:val="20"/>
          <w:szCs w:val="20"/>
        </w:rPr>
        <w:t>running CR</w:t>
      </w:r>
      <w:r w:rsidR="00600083" w:rsidRPr="40181BB2">
        <w:rPr>
          <w:rFonts w:ascii="Times New Roman" w:hAnsi="Times New Roman" w:cs="Times New Roman"/>
          <w:b/>
          <w:bCs/>
          <w:sz w:val="20"/>
          <w:szCs w:val="20"/>
        </w:rPr>
        <w:t xml:space="preserve">. </w:t>
      </w:r>
    </w:p>
    <w:tbl>
      <w:tblPr>
        <w:tblStyle w:val="TableGrid"/>
        <w:tblW w:w="0" w:type="auto"/>
        <w:tblInd w:w="118" w:type="dxa"/>
        <w:tblLook w:val="04A0" w:firstRow="1" w:lastRow="0" w:firstColumn="1" w:lastColumn="0" w:noHBand="0" w:noVBand="1"/>
      </w:tblPr>
      <w:tblGrid>
        <w:gridCol w:w="1938"/>
        <w:gridCol w:w="1288"/>
        <w:gridCol w:w="6006"/>
      </w:tblGrid>
      <w:tr w:rsidR="00600083" w14:paraId="4A7C703A" w14:textId="77777777" w:rsidTr="007B176E">
        <w:tc>
          <w:tcPr>
            <w:tcW w:w="1938" w:type="dxa"/>
            <w:shd w:val="clear" w:color="auto" w:fill="BFBFBF" w:themeFill="background1" w:themeFillShade="BF"/>
          </w:tcPr>
          <w:p w14:paraId="5FA2C8FA" w14:textId="77777777" w:rsidR="00600083" w:rsidRDefault="00600083" w:rsidP="007B176E">
            <w:pPr>
              <w:spacing w:after="0"/>
              <w:jc w:val="center"/>
              <w:rPr>
                <w:b/>
                <w:bCs/>
                <w:sz w:val="20"/>
                <w:szCs w:val="20"/>
                <w:lang w:eastAsia="ja-JP"/>
              </w:rPr>
            </w:pPr>
          </w:p>
          <w:p w14:paraId="0304F691" w14:textId="77777777" w:rsidR="00600083" w:rsidRDefault="00600083" w:rsidP="007B176E">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7073C0AF" w14:textId="43937325" w:rsidR="00600083" w:rsidRDefault="00600083" w:rsidP="007B176E">
            <w:pPr>
              <w:spacing w:after="0"/>
              <w:jc w:val="center"/>
              <w:rPr>
                <w:b/>
                <w:bCs/>
                <w:sz w:val="20"/>
                <w:szCs w:val="20"/>
                <w:lang w:eastAsia="ja-JP"/>
              </w:rPr>
            </w:pPr>
            <w:r>
              <w:rPr>
                <w:b/>
                <w:bCs/>
                <w:sz w:val="20"/>
                <w:szCs w:val="20"/>
                <w:lang w:eastAsia="ja-JP"/>
              </w:rPr>
              <w:t>Yes or no</w:t>
            </w:r>
          </w:p>
        </w:tc>
        <w:tc>
          <w:tcPr>
            <w:tcW w:w="6006" w:type="dxa"/>
            <w:shd w:val="clear" w:color="auto" w:fill="BFBFBF" w:themeFill="background1" w:themeFillShade="BF"/>
          </w:tcPr>
          <w:p w14:paraId="23B3F9A2" w14:textId="77777777" w:rsidR="00600083" w:rsidRDefault="00600083" w:rsidP="007B176E">
            <w:pPr>
              <w:spacing w:after="0"/>
              <w:jc w:val="center"/>
              <w:rPr>
                <w:b/>
                <w:bCs/>
                <w:sz w:val="20"/>
                <w:szCs w:val="20"/>
                <w:lang w:eastAsia="ja-JP"/>
              </w:rPr>
            </w:pPr>
            <w:r>
              <w:rPr>
                <w:b/>
                <w:bCs/>
                <w:sz w:val="20"/>
                <w:szCs w:val="20"/>
                <w:lang w:eastAsia="ja-JP"/>
              </w:rPr>
              <w:t>Comments, if any</w:t>
            </w:r>
          </w:p>
        </w:tc>
      </w:tr>
      <w:tr w:rsidR="00600083" w14:paraId="44C016B4" w14:textId="77777777" w:rsidTr="007B176E">
        <w:tc>
          <w:tcPr>
            <w:tcW w:w="1938" w:type="dxa"/>
          </w:tcPr>
          <w:p w14:paraId="22EA39A3" w14:textId="77777777" w:rsidR="00600083" w:rsidRDefault="00600083" w:rsidP="007B176E">
            <w:pPr>
              <w:spacing w:after="0"/>
              <w:rPr>
                <w:sz w:val="20"/>
                <w:szCs w:val="20"/>
                <w:lang w:eastAsia="zh-CN"/>
              </w:rPr>
            </w:pPr>
          </w:p>
        </w:tc>
        <w:tc>
          <w:tcPr>
            <w:tcW w:w="1288" w:type="dxa"/>
          </w:tcPr>
          <w:p w14:paraId="0EB1F085" w14:textId="77777777" w:rsidR="00600083" w:rsidRDefault="00600083" w:rsidP="007B176E">
            <w:pPr>
              <w:spacing w:after="0"/>
              <w:rPr>
                <w:sz w:val="20"/>
                <w:szCs w:val="20"/>
                <w:lang w:eastAsia="zh-CN"/>
              </w:rPr>
            </w:pPr>
          </w:p>
        </w:tc>
        <w:tc>
          <w:tcPr>
            <w:tcW w:w="6006" w:type="dxa"/>
          </w:tcPr>
          <w:p w14:paraId="5B64CAAC" w14:textId="77777777" w:rsidR="00600083" w:rsidRDefault="00600083" w:rsidP="007B176E">
            <w:pPr>
              <w:spacing w:after="0"/>
              <w:rPr>
                <w:sz w:val="20"/>
                <w:szCs w:val="20"/>
                <w:lang w:eastAsia="zh-CN"/>
              </w:rPr>
            </w:pPr>
          </w:p>
        </w:tc>
      </w:tr>
      <w:tr w:rsidR="00600083" w14:paraId="48CA6DD3" w14:textId="77777777" w:rsidTr="007B176E">
        <w:tc>
          <w:tcPr>
            <w:tcW w:w="1938" w:type="dxa"/>
          </w:tcPr>
          <w:p w14:paraId="1833D8A6" w14:textId="77777777" w:rsidR="00600083" w:rsidRDefault="00600083" w:rsidP="007B176E">
            <w:pPr>
              <w:spacing w:after="0"/>
              <w:rPr>
                <w:sz w:val="20"/>
                <w:szCs w:val="20"/>
                <w:lang w:eastAsia="ja-JP"/>
              </w:rPr>
            </w:pPr>
          </w:p>
        </w:tc>
        <w:tc>
          <w:tcPr>
            <w:tcW w:w="1288" w:type="dxa"/>
          </w:tcPr>
          <w:p w14:paraId="180B294E" w14:textId="77777777" w:rsidR="00600083" w:rsidRDefault="00600083" w:rsidP="007B176E">
            <w:pPr>
              <w:spacing w:after="0"/>
              <w:rPr>
                <w:sz w:val="20"/>
                <w:szCs w:val="20"/>
                <w:lang w:eastAsia="ja-JP"/>
              </w:rPr>
            </w:pPr>
          </w:p>
        </w:tc>
        <w:tc>
          <w:tcPr>
            <w:tcW w:w="6006" w:type="dxa"/>
          </w:tcPr>
          <w:p w14:paraId="7F3C565F" w14:textId="77777777" w:rsidR="00600083" w:rsidRDefault="00600083" w:rsidP="007B176E">
            <w:pPr>
              <w:spacing w:after="0"/>
              <w:rPr>
                <w:sz w:val="20"/>
                <w:szCs w:val="20"/>
                <w:lang w:eastAsia="ja-JP"/>
              </w:rPr>
            </w:pPr>
          </w:p>
        </w:tc>
      </w:tr>
      <w:tr w:rsidR="00600083" w14:paraId="6E9DBBD5" w14:textId="77777777" w:rsidTr="007B176E">
        <w:tc>
          <w:tcPr>
            <w:tcW w:w="1938" w:type="dxa"/>
          </w:tcPr>
          <w:p w14:paraId="18E42679" w14:textId="77777777" w:rsidR="00600083" w:rsidRDefault="00600083" w:rsidP="007B176E">
            <w:pPr>
              <w:spacing w:after="0"/>
              <w:rPr>
                <w:sz w:val="20"/>
                <w:szCs w:val="20"/>
                <w:lang w:eastAsia="ja-JP"/>
              </w:rPr>
            </w:pPr>
          </w:p>
        </w:tc>
        <w:tc>
          <w:tcPr>
            <w:tcW w:w="1288" w:type="dxa"/>
          </w:tcPr>
          <w:p w14:paraId="03A4BC3D" w14:textId="77777777" w:rsidR="00600083" w:rsidRDefault="00600083" w:rsidP="007B176E">
            <w:pPr>
              <w:spacing w:after="0"/>
              <w:rPr>
                <w:sz w:val="20"/>
                <w:szCs w:val="20"/>
                <w:lang w:eastAsia="ja-JP"/>
              </w:rPr>
            </w:pPr>
          </w:p>
        </w:tc>
        <w:tc>
          <w:tcPr>
            <w:tcW w:w="6006" w:type="dxa"/>
          </w:tcPr>
          <w:p w14:paraId="61D62030" w14:textId="77777777" w:rsidR="00600083" w:rsidRDefault="00600083" w:rsidP="007B176E">
            <w:pPr>
              <w:spacing w:after="0"/>
              <w:rPr>
                <w:sz w:val="20"/>
                <w:szCs w:val="20"/>
                <w:lang w:eastAsia="zh-CN"/>
              </w:rPr>
            </w:pPr>
          </w:p>
        </w:tc>
      </w:tr>
    </w:tbl>
    <w:p w14:paraId="3240C151" w14:textId="51C9A1F8" w:rsidR="00600083" w:rsidRDefault="00600083">
      <w:pPr>
        <w:jc w:val="both"/>
        <w:rPr>
          <w:rFonts w:ascii="Times New Roman" w:hAnsi="Times New Roman" w:cs="Times New Roman"/>
          <w:sz w:val="20"/>
          <w:szCs w:val="20"/>
          <w:lang w:val="en-GB"/>
        </w:rPr>
      </w:pPr>
    </w:p>
    <w:p w14:paraId="3F578CD9" w14:textId="6DF14A9D" w:rsidR="005E05FB" w:rsidRPr="00BC2F42" w:rsidRDefault="005E05FB">
      <w:pPr>
        <w:jc w:val="both"/>
        <w:rPr>
          <w:rFonts w:ascii="Times New Roman" w:hAnsi="Times New Roman" w:cs="Times New Roman"/>
          <w:b/>
          <w:bCs/>
          <w:sz w:val="20"/>
          <w:szCs w:val="20"/>
          <w:lang w:val="en-GB"/>
        </w:rPr>
      </w:pPr>
      <w:r w:rsidRPr="00BC2F42">
        <w:rPr>
          <w:rFonts w:ascii="Times New Roman" w:hAnsi="Times New Roman" w:cs="Times New Roman"/>
          <w:b/>
          <w:bCs/>
          <w:sz w:val="20"/>
          <w:szCs w:val="20"/>
          <w:lang w:val="en-GB"/>
        </w:rPr>
        <w:t>Editorial changes from Rapporteur:</w:t>
      </w:r>
    </w:p>
    <w:p w14:paraId="266B9B26" w14:textId="5E5C7B01" w:rsidR="00031A09" w:rsidRPr="00BF29C5" w:rsidRDefault="005E05FB" w:rsidP="00031A09">
      <w:r>
        <w:rPr>
          <w:rFonts w:ascii="Times New Roman" w:hAnsi="Times New Roman" w:cs="Times New Roman"/>
          <w:sz w:val="20"/>
          <w:szCs w:val="20"/>
          <w:lang w:val="en-GB"/>
        </w:rPr>
        <w:t xml:space="preserve">1 </w:t>
      </w:r>
      <w:r w:rsidR="00031A09">
        <w:t xml:space="preserve">The LMF may interact with the AMF to </w:t>
      </w:r>
      <w:r w:rsidR="00031A09" w:rsidRPr="00452AB7">
        <w:t>support the provision</w:t>
      </w:r>
      <w:r w:rsidR="00031A09" w:rsidRPr="00BC2F42">
        <w:rPr>
          <w:color w:val="FF0000"/>
        </w:rPr>
        <w:t>ing</w:t>
      </w:r>
      <w:r w:rsidR="00031A09" w:rsidRPr="00452AB7">
        <w:t xml:space="preserve"> of UE positioning capability to </w:t>
      </w:r>
      <w:r w:rsidR="00031A09">
        <w:t xml:space="preserve">the </w:t>
      </w:r>
      <w:r w:rsidR="00031A09" w:rsidRPr="00452AB7">
        <w:t>AMF</w:t>
      </w:r>
      <w:r w:rsidR="00031A09">
        <w:t xml:space="preserve"> </w:t>
      </w:r>
      <w:r w:rsidR="00031A09" w:rsidRPr="002B5376">
        <w:t>as described in  TS 23.273 [35]</w:t>
      </w:r>
      <w:r w:rsidR="00031A09">
        <w:t>.</w:t>
      </w:r>
    </w:p>
    <w:p w14:paraId="5CC860EB" w14:textId="132C2D23" w:rsidR="005E05FB" w:rsidRPr="00BC2F42" w:rsidRDefault="00FC5A53">
      <w:pPr>
        <w:jc w:val="both"/>
        <w:rPr>
          <w:rFonts w:ascii="Times New Roman" w:hAnsi="Times New Roman" w:cs="Times New Roman"/>
          <w:sz w:val="20"/>
          <w:szCs w:val="20"/>
        </w:rPr>
      </w:pPr>
      <w:r>
        <w:rPr>
          <w:rFonts w:ascii="Times New Roman" w:hAnsi="Times New Roman" w:cs="Times New Roman"/>
          <w:sz w:val="20"/>
          <w:szCs w:val="20"/>
        </w:rPr>
        <w:t xml:space="preserve">2 </w:t>
      </w:r>
      <w:bookmarkStart w:id="4" w:name="_Hlk87885194"/>
      <w:r w:rsidRPr="00A41887">
        <w:t xml:space="preserve">If a scheduled location time is provided in step </w:t>
      </w:r>
      <w:r>
        <w:t>1</w:t>
      </w:r>
      <w:r w:rsidRPr="00A41887">
        <w:t xml:space="preserve">, the LMF may provide assistance data to the UE ahead of time and </w:t>
      </w:r>
      <w:r w:rsidRPr="006F625D">
        <w:t>schedule location measurements by the UE</w:t>
      </w:r>
      <w:r>
        <w:t xml:space="preserve"> </w:t>
      </w:r>
      <w:r w:rsidRPr="006F625D">
        <w:t>to occur at or near to the scheduled location time</w:t>
      </w:r>
      <w:r w:rsidRPr="00A41887">
        <w:t>. The LPP procedures to transfer UE</w:t>
      </w:r>
      <w:r>
        <w:t xml:space="preserve"> LPP</w:t>
      </w:r>
      <w:r w:rsidRPr="00A41887">
        <w:t xml:space="preserve"> positioning capabilities may be skipped if the LMF </w:t>
      </w:r>
      <w:r w:rsidRPr="00BC2F42">
        <w:rPr>
          <w:color w:val="FF0000"/>
        </w:rPr>
        <w:t xml:space="preserve">has </w:t>
      </w:r>
      <w:r w:rsidRPr="00A41887">
        <w:t xml:space="preserve">already obtained the UE positioning capabilities from the AMF in step </w:t>
      </w:r>
      <w:r>
        <w:t>1</w:t>
      </w:r>
      <w:r w:rsidRPr="00A41887">
        <w:t>.</w:t>
      </w:r>
      <w:bookmarkEnd w:id="4"/>
    </w:p>
    <w:p w14:paraId="70CD8F64" w14:textId="77777777" w:rsidR="005E05FB" w:rsidRDefault="005E05FB">
      <w:pPr>
        <w:jc w:val="both"/>
        <w:rPr>
          <w:rFonts w:ascii="Times New Roman" w:hAnsi="Times New Roman" w:cs="Times New Roman"/>
          <w:sz w:val="20"/>
          <w:szCs w:val="20"/>
          <w:lang w:val="en-GB"/>
        </w:rPr>
      </w:pPr>
    </w:p>
    <w:p w14:paraId="06AE26DA" w14:textId="3ED60826" w:rsidR="00CD085C" w:rsidRDefault="00BB3ABC" w:rsidP="00CD085C">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1-5</w:t>
      </w:r>
      <w:r w:rsidRPr="00B17191">
        <w:rPr>
          <w:rFonts w:ascii="Times New Roman" w:hAnsi="Times New Roman" w:cs="Times New Roman"/>
          <w:b/>
          <w:bCs/>
          <w:sz w:val="20"/>
          <w:szCs w:val="20"/>
        </w:rPr>
        <w:t xml:space="preserve">: </w:t>
      </w:r>
      <w:r w:rsidR="00CD085C">
        <w:rPr>
          <w:rFonts w:ascii="Times New Roman" w:hAnsi="Times New Roman" w:cs="Times New Roman"/>
          <w:b/>
          <w:bCs/>
          <w:sz w:val="20"/>
          <w:szCs w:val="20"/>
        </w:rPr>
        <w:t>Companies are invited to provide your comments on the</w:t>
      </w:r>
      <w:r w:rsidR="00BC2F42">
        <w:rPr>
          <w:rFonts w:ascii="Times New Roman" w:hAnsi="Times New Roman" w:cs="Times New Roman"/>
          <w:b/>
          <w:bCs/>
          <w:sz w:val="20"/>
          <w:szCs w:val="20"/>
        </w:rPr>
        <w:t xml:space="preserve"> editorial </w:t>
      </w:r>
      <w:r w:rsidR="00CD085C">
        <w:rPr>
          <w:rFonts w:ascii="Times New Roman" w:hAnsi="Times New Roman" w:cs="Times New Roman"/>
          <w:b/>
          <w:bCs/>
          <w:sz w:val="20"/>
          <w:szCs w:val="20"/>
        </w:rPr>
        <w:t xml:space="preserve">changes shown </w:t>
      </w:r>
      <w:bookmarkStart w:id="5" w:name="_Hlk87957573"/>
      <w:r w:rsidR="00BC2F42">
        <w:rPr>
          <w:rFonts w:ascii="Times New Roman" w:hAnsi="Times New Roman" w:cs="Times New Roman"/>
          <w:b/>
          <w:bCs/>
          <w:sz w:val="20"/>
          <w:szCs w:val="20"/>
        </w:rPr>
        <w:t>as above, i.e. “provision” to “provisioning”, and “</w:t>
      </w:r>
      <w:r w:rsidR="00BC2F42" w:rsidRPr="00BC2F42">
        <w:rPr>
          <w:rFonts w:ascii="Times New Roman" w:hAnsi="Times New Roman" w:cs="Times New Roman"/>
          <w:b/>
          <w:bCs/>
          <w:sz w:val="20"/>
          <w:szCs w:val="20"/>
        </w:rPr>
        <w:t xml:space="preserve">already obtained </w:t>
      </w:r>
      <w:r w:rsidR="00BC2F42">
        <w:rPr>
          <w:rFonts w:ascii="Times New Roman" w:hAnsi="Times New Roman" w:cs="Times New Roman"/>
          <w:b/>
          <w:bCs/>
          <w:sz w:val="20"/>
          <w:szCs w:val="20"/>
        </w:rPr>
        <w:t>” to “</w:t>
      </w:r>
      <w:r w:rsidR="00BC2F42" w:rsidRPr="00BC2F42">
        <w:rPr>
          <w:rFonts w:ascii="Times New Roman" w:hAnsi="Times New Roman" w:cs="Times New Roman"/>
          <w:b/>
          <w:bCs/>
          <w:color w:val="FF0000"/>
          <w:sz w:val="20"/>
          <w:szCs w:val="20"/>
        </w:rPr>
        <w:t xml:space="preserve">has </w:t>
      </w:r>
      <w:r w:rsidR="00BC2F42" w:rsidRPr="00BC2F42">
        <w:rPr>
          <w:rFonts w:ascii="Times New Roman" w:hAnsi="Times New Roman" w:cs="Times New Roman"/>
          <w:b/>
          <w:bCs/>
          <w:sz w:val="20"/>
          <w:szCs w:val="20"/>
        </w:rPr>
        <w:t xml:space="preserve">already obtained </w:t>
      </w:r>
      <w:r w:rsidR="00BC2F42">
        <w:rPr>
          <w:rFonts w:ascii="Times New Roman" w:hAnsi="Times New Roman" w:cs="Times New Roman"/>
          <w:b/>
          <w:bCs/>
          <w:sz w:val="20"/>
          <w:szCs w:val="20"/>
        </w:rPr>
        <w:t>”</w:t>
      </w:r>
      <w:r w:rsidR="00865935">
        <w:rPr>
          <w:rFonts w:ascii="Times New Roman" w:hAnsi="Times New Roman" w:cs="Times New Roman"/>
          <w:b/>
          <w:bCs/>
          <w:sz w:val="20"/>
          <w:szCs w:val="20"/>
        </w:rPr>
        <w:t>.</w:t>
      </w:r>
      <w:bookmarkEnd w:id="5"/>
    </w:p>
    <w:tbl>
      <w:tblPr>
        <w:tblStyle w:val="TableGrid"/>
        <w:tblW w:w="0" w:type="auto"/>
        <w:tblInd w:w="118" w:type="dxa"/>
        <w:tblLook w:val="04A0" w:firstRow="1" w:lastRow="0" w:firstColumn="1" w:lastColumn="0" w:noHBand="0" w:noVBand="1"/>
      </w:tblPr>
      <w:tblGrid>
        <w:gridCol w:w="1938"/>
        <w:gridCol w:w="6006"/>
      </w:tblGrid>
      <w:tr w:rsidR="00CD085C" w14:paraId="0EF2713B" w14:textId="77777777" w:rsidTr="007B176E">
        <w:tc>
          <w:tcPr>
            <w:tcW w:w="1938" w:type="dxa"/>
            <w:shd w:val="clear" w:color="auto" w:fill="BFBFBF" w:themeFill="background1" w:themeFillShade="BF"/>
          </w:tcPr>
          <w:p w14:paraId="62152913" w14:textId="77777777" w:rsidR="00CD085C" w:rsidRDefault="00CD085C" w:rsidP="007B176E">
            <w:pPr>
              <w:spacing w:after="0"/>
              <w:jc w:val="center"/>
              <w:rPr>
                <w:b/>
                <w:bCs/>
                <w:sz w:val="20"/>
                <w:szCs w:val="20"/>
              </w:rPr>
            </w:pPr>
          </w:p>
          <w:p w14:paraId="60D59A5D" w14:textId="77777777" w:rsidR="00CD085C" w:rsidRDefault="00CD085C" w:rsidP="007B176E">
            <w:pPr>
              <w:spacing w:after="0"/>
              <w:jc w:val="center"/>
              <w:rPr>
                <w:b/>
                <w:bCs/>
                <w:sz w:val="20"/>
                <w:szCs w:val="20"/>
              </w:rPr>
            </w:pPr>
            <w:r>
              <w:rPr>
                <w:b/>
                <w:bCs/>
                <w:sz w:val="20"/>
                <w:szCs w:val="20"/>
              </w:rPr>
              <w:t>Company’s name</w:t>
            </w:r>
          </w:p>
        </w:tc>
        <w:tc>
          <w:tcPr>
            <w:tcW w:w="6006" w:type="dxa"/>
            <w:shd w:val="clear" w:color="auto" w:fill="BFBFBF" w:themeFill="background1" w:themeFillShade="BF"/>
          </w:tcPr>
          <w:p w14:paraId="7D8FC12A" w14:textId="77777777" w:rsidR="00CD085C" w:rsidRDefault="00CD085C" w:rsidP="007B176E">
            <w:pPr>
              <w:spacing w:after="0"/>
              <w:jc w:val="center"/>
              <w:rPr>
                <w:b/>
                <w:bCs/>
                <w:sz w:val="20"/>
                <w:szCs w:val="20"/>
              </w:rPr>
            </w:pPr>
            <w:r>
              <w:rPr>
                <w:b/>
                <w:bCs/>
                <w:sz w:val="20"/>
                <w:szCs w:val="20"/>
              </w:rPr>
              <w:t>Comments, if any</w:t>
            </w:r>
          </w:p>
        </w:tc>
      </w:tr>
      <w:tr w:rsidR="00CD085C" w14:paraId="456DE64D" w14:textId="77777777" w:rsidTr="007B176E">
        <w:tc>
          <w:tcPr>
            <w:tcW w:w="1938" w:type="dxa"/>
          </w:tcPr>
          <w:p w14:paraId="05EE9969" w14:textId="5E62C532" w:rsidR="00CD085C" w:rsidRDefault="00CD085C" w:rsidP="007B176E">
            <w:pPr>
              <w:spacing w:after="0"/>
              <w:rPr>
                <w:sz w:val="20"/>
                <w:szCs w:val="20"/>
                <w:lang w:eastAsia="zh-CN"/>
              </w:rPr>
            </w:pPr>
          </w:p>
        </w:tc>
        <w:tc>
          <w:tcPr>
            <w:tcW w:w="6006" w:type="dxa"/>
          </w:tcPr>
          <w:p w14:paraId="3D857F35" w14:textId="1D8A516F" w:rsidR="00CD085C" w:rsidRPr="004A2874" w:rsidRDefault="00CD085C" w:rsidP="007B176E">
            <w:pPr>
              <w:spacing w:after="0"/>
              <w:rPr>
                <w:b/>
                <w:bCs/>
                <w:lang w:eastAsia="zh-CN"/>
              </w:rPr>
            </w:pPr>
          </w:p>
        </w:tc>
      </w:tr>
      <w:tr w:rsidR="00CD085C" w14:paraId="21AC668C" w14:textId="77777777" w:rsidTr="007B176E">
        <w:tc>
          <w:tcPr>
            <w:tcW w:w="1938" w:type="dxa"/>
          </w:tcPr>
          <w:p w14:paraId="2428EDD8" w14:textId="7BF11554" w:rsidR="00CD085C" w:rsidRDefault="00CD085C" w:rsidP="007B176E">
            <w:pPr>
              <w:spacing w:after="0"/>
              <w:rPr>
                <w:sz w:val="20"/>
                <w:szCs w:val="20"/>
              </w:rPr>
            </w:pPr>
          </w:p>
        </w:tc>
        <w:tc>
          <w:tcPr>
            <w:tcW w:w="6006" w:type="dxa"/>
          </w:tcPr>
          <w:p w14:paraId="5E0FDD5F" w14:textId="0E340002" w:rsidR="00CD085C" w:rsidRPr="004A2874" w:rsidRDefault="00CD085C" w:rsidP="007B176E">
            <w:pPr>
              <w:spacing w:after="0"/>
              <w:rPr>
                <w:b/>
                <w:bCs/>
                <w:sz w:val="20"/>
                <w:szCs w:val="20"/>
              </w:rPr>
            </w:pPr>
          </w:p>
        </w:tc>
      </w:tr>
    </w:tbl>
    <w:p w14:paraId="53B8870F" w14:textId="1C880F15" w:rsidR="00492F6C" w:rsidRDefault="00492F6C">
      <w:pPr>
        <w:jc w:val="both"/>
        <w:rPr>
          <w:rFonts w:ascii="Times New Roman" w:hAnsi="Times New Roman" w:cs="Times New Roman"/>
          <w:sz w:val="20"/>
          <w:szCs w:val="20"/>
          <w:lang w:val="en-GB"/>
        </w:rPr>
      </w:pPr>
    </w:p>
    <w:p w14:paraId="599527F7" w14:textId="3BBF2361" w:rsidR="00BC2F42" w:rsidRDefault="00BC2F42" w:rsidP="00BC2F42">
      <w:pPr>
        <w:rPr>
          <w:rFonts w:ascii="Times New Roman" w:hAnsi="Times New Roman" w:cs="Times New Roman"/>
          <w:b/>
          <w:bCs/>
          <w:sz w:val="20"/>
          <w:szCs w:val="20"/>
        </w:rPr>
      </w:pPr>
      <w:bookmarkStart w:id="6" w:name="_Hlk87957670"/>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w:t>
      </w:r>
      <w:r>
        <w:rPr>
          <w:rFonts w:ascii="Times New Roman" w:hAnsi="Times New Roman" w:cs="Times New Roman"/>
          <w:b/>
          <w:bCs/>
          <w:sz w:val="20"/>
          <w:szCs w:val="20"/>
        </w:rPr>
        <w:t>.1-6</w:t>
      </w:r>
      <w:r w:rsidRPr="00B17191">
        <w:rPr>
          <w:rFonts w:ascii="Times New Roman" w:hAnsi="Times New Roman" w:cs="Times New Roman"/>
          <w:b/>
          <w:bCs/>
          <w:sz w:val="20"/>
          <w:szCs w:val="20"/>
        </w:rPr>
        <w:t xml:space="preserve">: </w:t>
      </w:r>
      <w:r>
        <w:rPr>
          <w:rFonts w:ascii="Times New Roman" w:hAnsi="Times New Roman" w:cs="Times New Roman"/>
          <w:b/>
          <w:bCs/>
          <w:sz w:val="20"/>
          <w:szCs w:val="20"/>
        </w:rPr>
        <w:t>Companies are invited to provide your comments on the changes shown in the running CR</w:t>
      </w:r>
      <w:r>
        <w:rPr>
          <w:rFonts w:ascii="Times New Roman" w:hAnsi="Times New Roman" w:cs="Times New Roman"/>
          <w:b/>
          <w:bCs/>
          <w:sz w:val="20"/>
          <w:szCs w:val="20"/>
        </w:rPr>
        <w:t xml:space="preserve"> on latency reduction</w:t>
      </w:r>
      <w:r>
        <w:rPr>
          <w:rFonts w:ascii="Times New Roman" w:hAnsi="Times New Roman" w:cs="Times New Roman"/>
          <w:b/>
          <w:bCs/>
          <w:sz w:val="20"/>
          <w:szCs w:val="20"/>
        </w:rPr>
        <w:t>, and if any additional agreements need to be captured.</w:t>
      </w:r>
    </w:p>
    <w:tbl>
      <w:tblPr>
        <w:tblStyle w:val="TableGrid"/>
        <w:tblW w:w="0" w:type="auto"/>
        <w:tblInd w:w="118" w:type="dxa"/>
        <w:tblLook w:val="04A0" w:firstRow="1" w:lastRow="0" w:firstColumn="1" w:lastColumn="0" w:noHBand="0" w:noVBand="1"/>
      </w:tblPr>
      <w:tblGrid>
        <w:gridCol w:w="1938"/>
        <w:gridCol w:w="1652"/>
        <w:gridCol w:w="5670"/>
      </w:tblGrid>
      <w:tr w:rsidR="00BC2F42" w14:paraId="772C0EF0" w14:textId="77777777" w:rsidTr="00FD708B">
        <w:tc>
          <w:tcPr>
            <w:tcW w:w="1938" w:type="dxa"/>
            <w:shd w:val="clear" w:color="auto" w:fill="BFBFBF" w:themeFill="background1" w:themeFillShade="BF"/>
          </w:tcPr>
          <w:p w14:paraId="4A2B0A8E" w14:textId="77777777" w:rsidR="00BC2F42" w:rsidRDefault="00BC2F42" w:rsidP="00FD708B">
            <w:pPr>
              <w:spacing w:after="0"/>
              <w:jc w:val="center"/>
              <w:rPr>
                <w:b/>
                <w:bCs/>
                <w:sz w:val="20"/>
                <w:szCs w:val="20"/>
              </w:rPr>
            </w:pPr>
            <w:bookmarkStart w:id="7" w:name="_Hlk87957731"/>
          </w:p>
          <w:p w14:paraId="7040C73E" w14:textId="77777777" w:rsidR="00BC2F42" w:rsidRDefault="00BC2F42" w:rsidP="00FD708B">
            <w:pPr>
              <w:spacing w:after="0"/>
              <w:jc w:val="center"/>
              <w:rPr>
                <w:b/>
                <w:bCs/>
                <w:sz w:val="20"/>
                <w:szCs w:val="20"/>
              </w:rPr>
            </w:pPr>
            <w:r>
              <w:rPr>
                <w:b/>
                <w:bCs/>
                <w:sz w:val="20"/>
                <w:szCs w:val="20"/>
              </w:rPr>
              <w:t>Company’s name</w:t>
            </w:r>
          </w:p>
        </w:tc>
        <w:tc>
          <w:tcPr>
            <w:tcW w:w="1652" w:type="dxa"/>
            <w:shd w:val="clear" w:color="auto" w:fill="BFBFBF" w:themeFill="background1" w:themeFillShade="BF"/>
          </w:tcPr>
          <w:p w14:paraId="002897AE" w14:textId="7725A5D0" w:rsidR="00BC2F42" w:rsidRDefault="00BC2F42" w:rsidP="00FD708B">
            <w:pPr>
              <w:spacing w:after="0"/>
              <w:jc w:val="center"/>
              <w:rPr>
                <w:b/>
                <w:bCs/>
                <w:sz w:val="20"/>
                <w:szCs w:val="20"/>
              </w:rPr>
            </w:pPr>
            <w:r>
              <w:rPr>
                <w:b/>
                <w:bCs/>
                <w:sz w:val="20"/>
                <w:szCs w:val="20"/>
              </w:rPr>
              <w:t>Section</w:t>
            </w:r>
          </w:p>
        </w:tc>
        <w:tc>
          <w:tcPr>
            <w:tcW w:w="5670" w:type="dxa"/>
            <w:shd w:val="clear" w:color="auto" w:fill="BFBFBF" w:themeFill="background1" w:themeFillShade="BF"/>
          </w:tcPr>
          <w:p w14:paraId="304F8EF5" w14:textId="77777777" w:rsidR="00BC2F42" w:rsidRDefault="00BC2F42" w:rsidP="00FD708B">
            <w:pPr>
              <w:spacing w:after="0"/>
              <w:jc w:val="center"/>
              <w:rPr>
                <w:b/>
                <w:bCs/>
                <w:sz w:val="20"/>
                <w:szCs w:val="20"/>
              </w:rPr>
            </w:pPr>
            <w:r>
              <w:rPr>
                <w:b/>
                <w:bCs/>
                <w:sz w:val="20"/>
                <w:szCs w:val="20"/>
              </w:rPr>
              <w:t>Comments, if any</w:t>
            </w:r>
          </w:p>
        </w:tc>
      </w:tr>
      <w:tr w:rsidR="00BC2F42" w14:paraId="5B19FF06" w14:textId="77777777" w:rsidTr="00FD708B">
        <w:tc>
          <w:tcPr>
            <w:tcW w:w="1938" w:type="dxa"/>
          </w:tcPr>
          <w:p w14:paraId="704615C7" w14:textId="77777777" w:rsidR="00BC2F42" w:rsidRDefault="00BC2F42" w:rsidP="00FD708B">
            <w:pPr>
              <w:spacing w:after="0"/>
              <w:rPr>
                <w:sz w:val="20"/>
                <w:szCs w:val="20"/>
                <w:lang w:eastAsia="zh-CN"/>
              </w:rPr>
            </w:pPr>
          </w:p>
        </w:tc>
        <w:tc>
          <w:tcPr>
            <w:tcW w:w="1652" w:type="dxa"/>
          </w:tcPr>
          <w:p w14:paraId="4BBE7897" w14:textId="77777777" w:rsidR="00BC2F42" w:rsidRDefault="00BC2F42" w:rsidP="00FD708B">
            <w:pPr>
              <w:spacing w:after="0"/>
              <w:rPr>
                <w:lang w:eastAsia="zh-CN"/>
              </w:rPr>
            </w:pPr>
          </w:p>
        </w:tc>
        <w:tc>
          <w:tcPr>
            <w:tcW w:w="5670" w:type="dxa"/>
          </w:tcPr>
          <w:p w14:paraId="65251816" w14:textId="77777777" w:rsidR="00BC2F42" w:rsidRDefault="00BC2F42" w:rsidP="00FD708B">
            <w:pPr>
              <w:spacing w:after="0"/>
              <w:rPr>
                <w:lang w:eastAsia="zh-CN"/>
              </w:rPr>
            </w:pPr>
          </w:p>
        </w:tc>
      </w:tr>
      <w:tr w:rsidR="00BC2F42" w14:paraId="7E27CD21" w14:textId="77777777" w:rsidTr="00FD708B">
        <w:tc>
          <w:tcPr>
            <w:tcW w:w="1938" w:type="dxa"/>
          </w:tcPr>
          <w:p w14:paraId="0F596CC3" w14:textId="77777777" w:rsidR="00BC2F42" w:rsidRDefault="00BC2F42" w:rsidP="00FD708B">
            <w:pPr>
              <w:spacing w:after="0"/>
              <w:rPr>
                <w:sz w:val="20"/>
                <w:szCs w:val="20"/>
              </w:rPr>
            </w:pPr>
          </w:p>
        </w:tc>
        <w:tc>
          <w:tcPr>
            <w:tcW w:w="1652" w:type="dxa"/>
          </w:tcPr>
          <w:p w14:paraId="74AE37AC" w14:textId="77777777" w:rsidR="00BC2F42" w:rsidRDefault="00BC2F42" w:rsidP="00FD708B">
            <w:pPr>
              <w:spacing w:after="0"/>
              <w:rPr>
                <w:sz w:val="20"/>
                <w:szCs w:val="20"/>
              </w:rPr>
            </w:pPr>
          </w:p>
        </w:tc>
        <w:tc>
          <w:tcPr>
            <w:tcW w:w="5670" w:type="dxa"/>
          </w:tcPr>
          <w:p w14:paraId="5A9AC296" w14:textId="77777777" w:rsidR="00BC2F42" w:rsidRDefault="00BC2F42" w:rsidP="00FD708B">
            <w:pPr>
              <w:spacing w:after="0"/>
              <w:rPr>
                <w:sz w:val="20"/>
                <w:szCs w:val="20"/>
              </w:rPr>
            </w:pPr>
          </w:p>
        </w:tc>
      </w:tr>
      <w:tr w:rsidR="00BC2F42" w14:paraId="02775320" w14:textId="77777777" w:rsidTr="00FD708B">
        <w:tc>
          <w:tcPr>
            <w:tcW w:w="1938" w:type="dxa"/>
          </w:tcPr>
          <w:p w14:paraId="57F5669E" w14:textId="77777777" w:rsidR="00BC2F42" w:rsidRDefault="00BC2F42" w:rsidP="00FD708B">
            <w:pPr>
              <w:spacing w:after="0"/>
              <w:rPr>
                <w:sz w:val="20"/>
                <w:szCs w:val="20"/>
              </w:rPr>
            </w:pPr>
          </w:p>
        </w:tc>
        <w:tc>
          <w:tcPr>
            <w:tcW w:w="1652" w:type="dxa"/>
          </w:tcPr>
          <w:p w14:paraId="7C6EB082" w14:textId="77777777" w:rsidR="00BC2F42" w:rsidRDefault="00BC2F42" w:rsidP="00FD708B">
            <w:pPr>
              <w:spacing w:after="0"/>
              <w:rPr>
                <w:sz w:val="20"/>
                <w:szCs w:val="20"/>
                <w:lang w:val="en-GB" w:eastAsia="zh-CN"/>
              </w:rPr>
            </w:pPr>
          </w:p>
        </w:tc>
        <w:tc>
          <w:tcPr>
            <w:tcW w:w="5670" w:type="dxa"/>
          </w:tcPr>
          <w:p w14:paraId="3D7667C2" w14:textId="77777777" w:rsidR="00BC2F42" w:rsidRDefault="00BC2F42" w:rsidP="00FD708B">
            <w:pPr>
              <w:spacing w:after="0"/>
              <w:rPr>
                <w:sz w:val="20"/>
                <w:szCs w:val="20"/>
                <w:lang w:val="en-GB" w:eastAsia="zh-CN"/>
              </w:rPr>
            </w:pPr>
          </w:p>
        </w:tc>
      </w:tr>
    </w:tbl>
    <w:p w14:paraId="36BC9757" w14:textId="77777777" w:rsidR="00BC2F42" w:rsidRPr="00CD085C" w:rsidRDefault="00BC2F42" w:rsidP="00BC2F42">
      <w:pPr>
        <w:jc w:val="both"/>
        <w:rPr>
          <w:rFonts w:ascii="Times New Roman" w:hAnsi="Times New Roman" w:cs="Times New Roman"/>
          <w:sz w:val="20"/>
          <w:szCs w:val="20"/>
        </w:rPr>
      </w:pPr>
    </w:p>
    <w:bookmarkEnd w:id="6"/>
    <w:bookmarkEnd w:id="7"/>
    <w:p w14:paraId="7C06BE98" w14:textId="77777777" w:rsidR="00BC2F42" w:rsidRPr="00324FDA" w:rsidRDefault="00BC2F42" w:rsidP="00BC2F42">
      <w:pPr>
        <w:rPr>
          <w:rFonts w:ascii="Times New Roman" w:hAnsi="Times New Roman" w:cs="Times New Roman"/>
          <w:sz w:val="20"/>
          <w:szCs w:val="20"/>
          <w:lang w:val="en-GB"/>
        </w:rPr>
      </w:pPr>
    </w:p>
    <w:p w14:paraId="2AB76B1E" w14:textId="77777777" w:rsidR="00BC2F42" w:rsidRDefault="00BC2F42">
      <w:pPr>
        <w:jc w:val="both"/>
        <w:rPr>
          <w:rFonts w:ascii="Times New Roman" w:hAnsi="Times New Roman" w:cs="Times New Roman"/>
          <w:sz w:val="20"/>
          <w:szCs w:val="20"/>
          <w:lang w:val="en-GB"/>
        </w:rPr>
      </w:pPr>
    </w:p>
    <w:p w14:paraId="2376DB51" w14:textId="571D20C7" w:rsidR="00D62EB4" w:rsidRDefault="00384130" w:rsidP="00D62EB4">
      <w:pPr>
        <w:pStyle w:val="Heading2"/>
      </w:pPr>
      <w:r>
        <w:t xml:space="preserve">3.2 </w:t>
      </w:r>
      <w:r w:rsidR="009F3983">
        <w:t>positioning in RRC_INACTIVE</w:t>
      </w:r>
    </w:p>
    <w:p w14:paraId="4C54A37B" w14:textId="09CE4E24" w:rsidR="00914F1E" w:rsidRPr="00914F1E" w:rsidRDefault="00914F1E" w:rsidP="005F5E34">
      <w:pPr>
        <w:jc w:val="both"/>
        <w:rPr>
          <w:rFonts w:ascii="Times New Roman" w:hAnsi="Times New Roman" w:cs="Times New Roman"/>
          <w:b/>
          <w:bCs/>
          <w:sz w:val="20"/>
          <w:szCs w:val="20"/>
          <w:lang w:val="en-GB"/>
        </w:rPr>
      </w:pPr>
      <w:r w:rsidRPr="00914F1E">
        <w:rPr>
          <w:rFonts w:ascii="Times New Roman" w:hAnsi="Times New Roman" w:cs="Times New Roman"/>
          <w:b/>
          <w:bCs/>
          <w:sz w:val="20"/>
          <w:szCs w:val="20"/>
          <w:lang w:val="en-GB"/>
        </w:rPr>
        <w:t>Note: In the draft stage 2 running CR, Rapporteur did not capture anything for RRC_INACTIVE;</w:t>
      </w:r>
    </w:p>
    <w:p w14:paraId="0F2F7D5B" w14:textId="56606D79" w:rsidR="005F5E34" w:rsidRDefault="00AB7B7F" w:rsidP="005F5E34">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In last meeting, based on email discussion </w:t>
      </w:r>
      <w:r w:rsidR="005F5E34" w:rsidRPr="005F5E34">
        <w:rPr>
          <w:rFonts w:ascii="Times New Roman" w:hAnsi="Times New Roman" w:cs="Times New Roman"/>
          <w:sz w:val="20"/>
          <w:szCs w:val="20"/>
          <w:lang w:val="en-GB"/>
        </w:rPr>
        <w:t>R2-2109979</w:t>
      </w:r>
      <w:r w:rsidR="005F5E34" w:rsidRPr="005F5E34">
        <w:rPr>
          <w:rFonts w:ascii="Times New Roman" w:hAnsi="Times New Roman" w:cs="Times New Roman"/>
          <w:sz w:val="20"/>
          <w:szCs w:val="20"/>
          <w:lang w:val="en-GB"/>
        </w:rPr>
        <w:tab/>
        <w:t>Summary of [Post115-e][608][POS] PRS configuration and measurement in RRC_INACTIVE</w:t>
      </w:r>
      <w:r w:rsidR="005F5E34" w:rsidRPr="005F5E34">
        <w:rPr>
          <w:rFonts w:ascii="Times New Roman" w:hAnsi="Times New Roman" w:cs="Times New Roman"/>
          <w:sz w:val="20"/>
          <w:szCs w:val="20"/>
          <w:lang w:val="en-GB"/>
        </w:rPr>
        <w:tab/>
        <w:t>vivo</w:t>
      </w:r>
      <w:r w:rsidR="005F5E34">
        <w:rPr>
          <w:rFonts w:ascii="Times New Roman" w:hAnsi="Times New Roman" w:cs="Times New Roman"/>
          <w:sz w:val="20"/>
          <w:szCs w:val="20"/>
          <w:lang w:val="en-GB"/>
        </w:rPr>
        <w:t xml:space="preserve">, </w:t>
      </w:r>
      <w:r w:rsidRPr="00BA62F2">
        <w:rPr>
          <w:rFonts w:ascii="Times New Roman" w:hAnsi="Times New Roman" w:cs="Times New Roman"/>
          <w:sz w:val="20"/>
          <w:szCs w:val="20"/>
          <w:lang w:val="en-GB"/>
        </w:rPr>
        <w:t xml:space="preserve">RAN2 </w:t>
      </w:r>
      <w:r w:rsidR="005F5E34">
        <w:rPr>
          <w:rFonts w:ascii="Times New Roman" w:hAnsi="Times New Roman" w:cs="Times New Roman"/>
          <w:sz w:val="20"/>
          <w:szCs w:val="20"/>
          <w:lang w:val="en-GB"/>
        </w:rPr>
        <w:t>agreed</w:t>
      </w:r>
    </w:p>
    <w:p w14:paraId="26798792"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Agreement:</w:t>
      </w:r>
    </w:p>
    <w:p w14:paraId="1F52BB9D"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Proposal 1 (modified): The PRS configuration from LMF to UE is independent of the RRC state. That is, no impact on PRS configuration for RRC_INACTIVE (13/15) from RAN2 perspective.</w:t>
      </w:r>
    </w:p>
    <w:p w14:paraId="1BEBD23A" w14:textId="2E10CA8D" w:rsidR="005F5E34" w:rsidRDefault="005F5E34" w:rsidP="005F5E34">
      <w:pPr>
        <w:jc w:val="both"/>
        <w:rPr>
          <w:rFonts w:ascii="Times New Roman" w:hAnsi="Times New Roman" w:cs="Times New Roman"/>
          <w:sz w:val="20"/>
          <w:szCs w:val="20"/>
          <w:lang w:val="en-GB"/>
        </w:rPr>
      </w:pPr>
    </w:p>
    <w:p w14:paraId="55375232" w14:textId="1666C714" w:rsidR="005F5E34" w:rsidRDefault="005F5E34" w:rsidP="005F5E34">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And based on </w:t>
      </w:r>
      <w:r w:rsidRPr="005F5E34">
        <w:rPr>
          <w:rFonts w:ascii="Times New Roman" w:hAnsi="Times New Roman" w:cs="Times New Roman"/>
          <w:sz w:val="20"/>
          <w:szCs w:val="20"/>
          <w:lang w:val="en-GB"/>
        </w:rPr>
        <w:t>R2-2111379</w:t>
      </w:r>
      <w:r w:rsidRPr="005F5E34">
        <w:rPr>
          <w:rFonts w:ascii="Times New Roman" w:hAnsi="Times New Roman" w:cs="Times New Roman"/>
          <w:sz w:val="20"/>
          <w:szCs w:val="20"/>
          <w:lang w:val="en-GB"/>
        </w:rPr>
        <w:tab/>
        <w:t>[AT116-e][625][POS] Proposals from RRC_INACTIVE positioning</w:t>
      </w:r>
      <w:r w:rsidRPr="005F5E34">
        <w:rPr>
          <w:rFonts w:ascii="Times New Roman" w:hAnsi="Times New Roman" w:cs="Times New Roman"/>
          <w:sz w:val="20"/>
          <w:szCs w:val="20"/>
          <w:lang w:val="en-GB"/>
        </w:rPr>
        <w:tab/>
        <w:t>OPPO</w:t>
      </w:r>
      <w:r>
        <w:rPr>
          <w:rFonts w:ascii="Times New Roman" w:hAnsi="Times New Roman" w:cs="Times New Roman"/>
          <w:sz w:val="20"/>
          <w:szCs w:val="20"/>
          <w:lang w:val="en-GB"/>
        </w:rPr>
        <w:t>, RAN2 further agreed:</w:t>
      </w:r>
    </w:p>
    <w:p w14:paraId="7442BFF9" w14:textId="77777777" w:rsidR="005F5E34" w:rsidRDefault="005F5E34" w:rsidP="005F5E34">
      <w:pPr>
        <w:pStyle w:val="Doc-text2"/>
      </w:pPr>
    </w:p>
    <w:p w14:paraId="3FCBB6E2"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Agreement:</w:t>
      </w:r>
    </w:p>
    <w:p w14:paraId="0533C6A9"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2E58EA9B"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w:t>
      </w:r>
      <w:r>
        <w:tab/>
      </w:r>
      <w:proofErr w:type="spellStart"/>
      <w:r>
        <w:t>RRCRelease</w:t>
      </w:r>
      <w:proofErr w:type="spellEnd"/>
      <w:r>
        <w:t xml:space="preserve"> with </w:t>
      </w:r>
      <w:proofErr w:type="spellStart"/>
      <w:r>
        <w:t>SuspendConfig</w:t>
      </w:r>
      <w:proofErr w:type="spellEnd"/>
      <w:r>
        <w:t xml:space="preserve"> (13/13)</w:t>
      </w:r>
    </w:p>
    <w:p w14:paraId="242D1267"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w:t>
      </w:r>
      <w:r>
        <w:tab/>
        <w:t xml:space="preserve">SDT DL RRC message, i.e. </w:t>
      </w:r>
      <w:proofErr w:type="spellStart"/>
      <w:r>
        <w:t>Msg</w:t>
      </w:r>
      <w:proofErr w:type="spellEnd"/>
      <w:r>
        <w:t xml:space="preserve"> B / </w:t>
      </w:r>
      <w:proofErr w:type="spellStart"/>
      <w:r>
        <w:t>Msg</w:t>
      </w:r>
      <w:proofErr w:type="spellEnd"/>
      <w:r>
        <w:t xml:space="preserve"> 4 of RA-SDT (9/13)</w:t>
      </w:r>
    </w:p>
    <w:p w14:paraId="7027C7F1"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412E502D"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28C6B048"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 xml:space="preserve">Proposal 8: Support SP </w:t>
      </w:r>
      <w:proofErr w:type="spellStart"/>
      <w:r>
        <w:t>SRSp</w:t>
      </w:r>
      <w:proofErr w:type="spellEnd"/>
      <w:r>
        <w:t xml:space="preserve"> for positioning in RRC_INACTIVE state. (12/13)</w:t>
      </w:r>
    </w:p>
    <w:p w14:paraId="69657D24"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w:t>
      </w:r>
      <w:proofErr w:type="spellStart"/>
      <w:r>
        <w:t>SRSp</w:t>
      </w:r>
      <w:proofErr w:type="spellEnd"/>
      <w:r>
        <w:t xml:space="preserve"> transmission in RRC_INACTIVE. (12/12) </w:t>
      </w:r>
    </w:p>
    <w:p w14:paraId="757EB6C0" w14:textId="77777777" w:rsidR="005F5E34" w:rsidRDefault="005F5E34" w:rsidP="005F5E34">
      <w:pPr>
        <w:pStyle w:val="Doc-text2"/>
        <w:pBdr>
          <w:top w:val="single" w:sz="4" w:space="1" w:color="auto"/>
          <w:left w:val="single" w:sz="4" w:space="4" w:color="auto"/>
          <w:bottom w:val="single" w:sz="4" w:space="1" w:color="auto"/>
          <w:right w:val="single" w:sz="4" w:space="4" w:color="auto"/>
        </w:pBdr>
      </w:pPr>
      <w:r>
        <w:t xml:space="preserve">Proposal 10: AP </w:t>
      </w:r>
      <w:proofErr w:type="spellStart"/>
      <w:r>
        <w:t>SRSp</w:t>
      </w:r>
      <w:proofErr w:type="spellEnd"/>
      <w:r>
        <w:t xml:space="preserve"> is not supported for positioning in RRC_INACTIVE state. (11/13)</w:t>
      </w:r>
    </w:p>
    <w:p w14:paraId="1935DA70" w14:textId="77777777" w:rsidR="005F5E34" w:rsidRDefault="005F5E34" w:rsidP="005F5E34">
      <w:pPr>
        <w:pStyle w:val="Doc-text2"/>
      </w:pPr>
    </w:p>
    <w:p w14:paraId="1F05C6EA" w14:textId="6BC08316" w:rsidR="005F5E34" w:rsidRDefault="005F5E34" w:rsidP="005F5E34">
      <w:pPr>
        <w:jc w:val="both"/>
        <w:rPr>
          <w:rFonts w:ascii="Times New Roman" w:hAnsi="Times New Roman" w:cs="Times New Roman"/>
          <w:sz w:val="20"/>
          <w:szCs w:val="20"/>
          <w:lang w:val="en-GB"/>
        </w:rPr>
      </w:pPr>
      <w:r>
        <w:rPr>
          <w:rFonts w:ascii="Times New Roman" w:hAnsi="Times New Roman" w:cs="Times New Roman"/>
          <w:sz w:val="20"/>
          <w:szCs w:val="20"/>
          <w:lang w:val="en-GB"/>
        </w:rPr>
        <w:t>However RAN2 has no consensus on what baseline procedure should be and whether to capture the details in stage 2</w:t>
      </w:r>
    </w:p>
    <w:p w14:paraId="0B9EE507" w14:textId="77777777" w:rsidR="005F5E34" w:rsidRPr="00914F1E" w:rsidRDefault="005F5E34" w:rsidP="005F5E34">
      <w:pPr>
        <w:pStyle w:val="Doc-text2"/>
        <w:rPr>
          <w:b/>
          <w:bCs/>
        </w:rPr>
      </w:pPr>
      <w:r w:rsidRPr="00914F1E">
        <w:rPr>
          <w:b/>
          <w:bCs/>
        </w:rPr>
        <w:t>Proposal 2: RAN2 further discuss whether to capture the agreed baseline procedures in TS 38.305 (5/13):</w:t>
      </w:r>
    </w:p>
    <w:p w14:paraId="69C4F3E2" w14:textId="77777777" w:rsidR="005F5E34" w:rsidRPr="00914F1E" w:rsidRDefault="005F5E34" w:rsidP="005F5E34">
      <w:pPr>
        <w:pStyle w:val="Doc-text2"/>
        <w:rPr>
          <w:b/>
          <w:bCs/>
        </w:rPr>
      </w:pPr>
      <w:r w:rsidRPr="00914F1E">
        <w:rPr>
          <w:b/>
          <w:bCs/>
        </w:rPr>
        <w:t>-</w:t>
      </w:r>
      <w:r w:rsidRPr="00914F1E">
        <w:rPr>
          <w:b/>
          <w:bCs/>
        </w:rPr>
        <w:tab/>
        <w:t>LPP PDU and LCS message transfer with SDT in RRC_INACTIVE state;</w:t>
      </w:r>
    </w:p>
    <w:p w14:paraId="43CD118B" w14:textId="77777777" w:rsidR="005F5E34" w:rsidRPr="00914F1E" w:rsidRDefault="005F5E34" w:rsidP="005F5E34">
      <w:pPr>
        <w:pStyle w:val="Doc-text2"/>
        <w:rPr>
          <w:b/>
          <w:bCs/>
        </w:rPr>
      </w:pPr>
      <w:r w:rsidRPr="00914F1E">
        <w:rPr>
          <w:b/>
          <w:bCs/>
        </w:rPr>
        <w:t>-</w:t>
      </w:r>
      <w:r w:rsidRPr="00914F1E">
        <w:rPr>
          <w:b/>
          <w:bCs/>
        </w:rPr>
        <w:tab/>
        <w:t>DL and RAT-independent positioning in RRC_INACTIVE state;</w:t>
      </w:r>
    </w:p>
    <w:p w14:paraId="2D26CD1A" w14:textId="77777777" w:rsidR="005F5E34" w:rsidRPr="00914F1E" w:rsidRDefault="005F5E34" w:rsidP="005F5E34">
      <w:pPr>
        <w:pStyle w:val="Doc-text2"/>
        <w:rPr>
          <w:b/>
          <w:bCs/>
        </w:rPr>
      </w:pPr>
      <w:r w:rsidRPr="00914F1E">
        <w:rPr>
          <w:b/>
          <w:bCs/>
        </w:rPr>
        <w:t>-</w:t>
      </w:r>
      <w:r w:rsidRPr="00914F1E">
        <w:rPr>
          <w:b/>
          <w:bCs/>
        </w:rPr>
        <w:tab/>
        <w:t>UL/ UL+DL positioning in RRC_INACTIVE state.</w:t>
      </w:r>
    </w:p>
    <w:p w14:paraId="7A8003E6" w14:textId="77777777" w:rsidR="005F5E34" w:rsidRPr="00914F1E" w:rsidRDefault="005F5E34" w:rsidP="005F5E34">
      <w:pPr>
        <w:pStyle w:val="Doc-text2"/>
        <w:rPr>
          <w:b/>
          <w:bCs/>
        </w:rPr>
      </w:pPr>
      <w:r w:rsidRPr="00914F1E">
        <w:rPr>
          <w:b/>
          <w:bCs/>
        </w:rPr>
        <w:t>Proposal 5: Adopt the stage2 procedure in Annex C as baseline for UL and UL+DL positioning in RRC_INACTIVE for further study. (10/12)</w:t>
      </w:r>
    </w:p>
    <w:p w14:paraId="55D3C14B" w14:textId="3A28FDB0" w:rsidR="005F5E34" w:rsidRDefault="005F5E34" w:rsidP="005F5E34">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during running stage 2 CR discussion, companies commented on the note in 5.2:</w:t>
      </w:r>
    </w:p>
    <w:p w14:paraId="51992985" w14:textId="0FF80048" w:rsidR="005F5E34" w:rsidRDefault="005F5E34" w:rsidP="005F5E34">
      <w:pPr>
        <w:jc w:val="both"/>
        <w:rPr>
          <w:rFonts w:ascii="Times New Roman" w:hAnsi="Times New Roman" w:cs="Times New Roman"/>
          <w:sz w:val="20"/>
          <w:szCs w:val="20"/>
          <w:lang w:val="en-GB"/>
        </w:rPr>
      </w:pPr>
      <w:r w:rsidRPr="00E0630E">
        <w:t>NOTE:</w:t>
      </w:r>
      <w:r w:rsidRPr="00E0630E">
        <w:tab/>
      </w:r>
      <w:r>
        <w:t>T</w:t>
      </w:r>
      <w:r w:rsidRPr="00FB55B8">
        <w:t xml:space="preserve">he </w:t>
      </w:r>
      <w:r>
        <w:t xml:space="preserve">positioning </w:t>
      </w:r>
      <w:r w:rsidRPr="00FB55B8">
        <w:t xml:space="preserve">procedures between a UE and </w:t>
      </w:r>
      <w:r>
        <w:t>network</w:t>
      </w:r>
      <w:r w:rsidRPr="00FB55B8">
        <w:t xml:space="preserve"> </w:t>
      </w:r>
      <w:r>
        <w:t xml:space="preserve">for </w:t>
      </w:r>
      <w:r w:rsidRPr="00FB55B8">
        <w:t>UE</w:t>
      </w:r>
      <w:r>
        <w:t>s in</w:t>
      </w:r>
      <w:r w:rsidRPr="00FB55B8">
        <w:t xml:space="preserve"> RRC_CONNECTED state </w:t>
      </w:r>
      <w:r>
        <w:t>also appl for UEs</w:t>
      </w:r>
      <w:r w:rsidRPr="00FB55B8">
        <w:t xml:space="preserve"> in RRC_</w:t>
      </w:r>
      <w:r w:rsidRPr="00BF29C5">
        <w:t>INACTIVE</w:t>
      </w:r>
      <w:r w:rsidRPr="00FB55B8">
        <w:t xml:space="preserve"> state </w:t>
      </w:r>
      <w:r>
        <w:t>using SDT</w:t>
      </w:r>
      <w:r w:rsidRPr="00E0630E">
        <w:t>.</w:t>
      </w:r>
    </w:p>
    <w:p w14:paraId="1790DD7B" w14:textId="50E9D941" w:rsidR="005F5E34" w:rsidRDefault="00914F1E" w:rsidP="005F5E34">
      <w:pPr>
        <w:jc w:val="both"/>
        <w:rPr>
          <w:rFonts w:ascii="Times New Roman" w:hAnsi="Times New Roman" w:cs="Times New Roman"/>
          <w:sz w:val="20"/>
          <w:szCs w:val="20"/>
          <w:lang w:val="en-GB"/>
        </w:rPr>
      </w:pPr>
      <w:r>
        <w:rPr>
          <w:rFonts w:ascii="Times New Roman" w:hAnsi="Times New Roman" w:cs="Times New Roman"/>
          <w:sz w:val="20"/>
          <w:szCs w:val="20"/>
          <w:lang w:val="en-GB"/>
        </w:rPr>
        <w:t>One</w:t>
      </w:r>
      <w:r w:rsidR="005F5E34">
        <w:rPr>
          <w:rFonts w:ascii="Times New Roman" w:hAnsi="Times New Roman" w:cs="Times New Roman"/>
          <w:sz w:val="20"/>
          <w:szCs w:val="20"/>
          <w:lang w:val="en-GB"/>
        </w:rPr>
        <w:t xml:space="preserve"> compan</w:t>
      </w:r>
      <w:r>
        <w:rPr>
          <w:rFonts w:ascii="Times New Roman" w:hAnsi="Times New Roman" w:cs="Times New Roman"/>
          <w:sz w:val="20"/>
          <w:szCs w:val="20"/>
          <w:lang w:val="en-GB"/>
        </w:rPr>
        <w:t>y</w:t>
      </w:r>
      <w:r w:rsidR="005F5E34">
        <w:rPr>
          <w:rFonts w:ascii="Times New Roman" w:hAnsi="Times New Roman" w:cs="Times New Roman"/>
          <w:sz w:val="20"/>
          <w:szCs w:val="20"/>
          <w:lang w:val="en-GB"/>
        </w:rPr>
        <w:t xml:space="preserve"> commented that “</w:t>
      </w:r>
      <w:r w:rsidR="005F5E34" w:rsidRPr="005F5E34">
        <w:rPr>
          <w:rFonts w:ascii="Times New Roman" w:hAnsi="Times New Roman" w:cs="Times New Roman"/>
          <w:i/>
          <w:iCs/>
          <w:sz w:val="20"/>
          <w:szCs w:val="20"/>
          <w:lang w:val="en-GB"/>
        </w:rPr>
        <w:t>RRC_INACTIVE should be captured under 6.4 and 6.5. We only agreed that LPP and LCS messages can be transported in RRC_INACTIVE with SDT. This affects section 6.4.2 and 6.5.2. For LCS messages, a new subsection should be added. But since there is no agreement on how to capture RRC_INACTIVE in Stage 2 yet, an Editor's Note would be more appropriate at this stage</w:t>
      </w:r>
      <w:r w:rsidR="005F5E34" w:rsidRPr="005F5E34">
        <w:rPr>
          <w:rFonts w:ascii="Times New Roman" w:hAnsi="Times New Roman" w:cs="Times New Roman"/>
          <w:sz w:val="20"/>
          <w:szCs w:val="20"/>
          <w:lang w:val="en-GB"/>
        </w:rPr>
        <w:t xml:space="preserve">. </w:t>
      </w:r>
      <w:r w:rsidR="005F5E34">
        <w:rPr>
          <w:rFonts w:ascii="Times New Roman" w:hAnsi="Times New Roman" w:cs="Times New Roman"/>
          <w:sz w:val="20"/>
          <w:szCs w:val="20"/>
          <w:lang w:val="en-GB"/>
        </w:rPr>
        <w:t>”.</w:t>
      </w:r>
    </w:p>
    <w:p w14:paraId="4DC602B8" w14:textId="2F34CA45" w:rsidR="00914F1E" w:rsidRDefault="00914F1E" w:rsidP="00914F1E">
      <w:pPr>
        <w:jc w:val="both"/>
        <w:rPr>
          <w:rFonts w:ascii="Times New Roman" w:hAnsi="Times New Roman" w:cs="Times New Roman"/>
          <w:sz w:val="20"/>
          <w:szCs w:val="20"/>
          <w:lang w:val="en-GB"/>
        </w:rPr>
      </w:pPr>
      <w:r>
        <w:rPr>
          <w:rFonts w:ascii="Times New Roman" w:hAnsi="Times New Roman" w:cs="Times New Roman"/>
          <w:sz w:val="20"/>
          <w:szCs w:val="20"/>
          <w:lang w:val="en-GB"/>
        </w:rPr>
        <w:t>Two</w:t>
      </w:r>
      <w:r w:rsidR="005F5E34">
        <w:rPr>
          <w:rFonts w:ascii="Times New Roman" w:hAnsi="Times New Roman" w:cs="Times New Roman"/>
          <w:sz w:val="20"/>
          <w:szCs w:val="20"/>
          <w:lang w:val="en-GB"/>
        </w:rPr>
        <w:t xml:space="preserve"> compan</w:t>
      </w:r>
      <w:r>
        <w:rPr>
          <w:rFonts w:ascii="Times New Roman" w:hAnsi="Times New Roman" w:cs="Times New Roman"/>
          <w:sz w:val="20"/>
          <w:szCs w:val="20"/>
          <w:lang w:val="en-GB"/>
        </w:rPr>
        <w:t>y</w:t>
      </w:r>
      <w:r w:rsidR="005F5E34">
        <w:rPr>
          <w:rFonts w:ascii="Times New Roman" w:hAnsi="Times New Roman" w:cs="Times New Roman"/>
          <w:sz w:val="20"/>
          <w:szCs w:val="20"/>
          <w:lang w:val="en-GB"/>
        </w:rPr>
        <w:t xml:space="preserve"> commented that “</w:t>
      </w:r>
      <w:r>
        <w:rPr>
          <w:rFonts w:ascii="Times New Roman" w:hAnsi="Times New Roman" w:cs="Times New Roman"/>
          <w:i/>
          <w:iCs/>
          <w:sz w:val="20"/>
          <w:szCs w:val="20"/>
          <w:lang w:val="en-GB"/>
        </w:rPr>
        <w:t xml:space="preserve">The note in the section 5.2 should also be added </w:t>
      </w:r>
      <w:r w:rsidR="005F5E34" w:rsidRPr="005F5E34">
        <w:rPr>
          <w:rFonts w:ascii="Times New Roman" w:hAnsi="Times New Roman" w:cs="Times New Roman"/>
          <w:i/>
          <w:iCs/>
          <w:sz w:val="20"/>
          <w:szCs w:val="20"/>
          <w:lang w:val="en-GB"/>
        </w:rPr>
        <w:t xml:space="preserve"> in section 6.4, 6.5 for RRC_INACTIVE, respectively. </w:t>
      </w:r>
      <w:r>
        <w:rPr>
          <w:rFonts w:ascii="Times New Roman" w:hAnsi="Times New Roman" w:cs="Times New Roman"/>
          <w:i/>
          <w:iCs/>
          <w:sz w:val="20"/>
          <w:szCs w:val="20"/>
          <w:lang w:val="en-GB"/>
        </w:rPr>
        <w:t>“</w:t>
      </w:r>
      <w:r>
        <w:rPr>
          <w:rFonts w:ascii="Times New Roman" w:hAnsi="Times New Roman" w:cs="Times New Roman"/>
          <w:sz w:val="20"/>
          <w:szCs w:val="20"/>
          <w:lang w:val="en-GB"/>
        </w:rPr>
        <w:t xml:space="preserve">One company commented that we may add  </w:t>
      </w:r>
      <w:r w:rsidRPr="00914F1E">
        <w:rPr>
          <w:rFonts w:ascii="Times New Roman" w:hAnsi="Times New Roman" w:cs="Times New Roman"/>
          <w:sz w:val="20"/>
          <w:szCs w:val="20"/>
          <w:lang w:val="en-GB"/>
        </w:rPr>
        <w:t>another similar note “Note: LCS Message Transfer is applicable for UE with SDT in RRC_INACTIVE” under section 7.3.3 &amp; 7.3.4.</w:t>
      </w:r>
    </w:p>
    <w:p w14:paraId="17408160" w14:textId="1A85D523" w:rsidR="00914F1E" w:rsidRDefault="00914F1E" w:rsidP="00914F1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would like to check companies’ view on how to capture RRC_INACTIVE in stage 2:</w:t>
      </w:r>
    </w:p>
    <w:p w14:paraId="1B4E5571" w14:textId="1DC32F0B" w:rsidR="00914F1E" w:rsidRDefault="00914F1E" w:rsidP="00914F1E">
      <w:pPr>
        <w:jc w:val="both"/>
        <w:rPr>
          <w:rFonts w:ascii="Times New Roman" w:hAnsi="Times New Roman" w:cs="Times New Roman"/>
          <w:sz w:val="20"/>
          <w:szCs w:val="20"/>
          <w:lang w:val="en-GB"/>
        </w:rPr>
      </w:pPr>
      <w:r w:rsidRPr="00914F1E">
        <w:rPr>
          <w:rFonts w:ascii="Times New Roman" w:hAnsi="Times New Roman" w:cs="Times New Roman"/>
          <w:b/>
          <w:bCs/>
          <w:sz w:val="20"/>
          <w:szCs w:val="20"/>
          <w:lang w:val="en-GB"/>
        </w:rPr>
        <w:t>Option 1</w:t>
      </w:r>
      <w:r>
        <w:rPr>
          <w:rFonts w:ascii="Times New Roman" w:hAnsi="Times New Roman" w:cs="Times New Roman"/>
          <w:sz w:val="20"/>
          <w:szCs w:val="20"/>
          <w:lang w:val="en-GB"/>
        </w:rPr>
        <w:t>: Wait for the decision on P2/P5 above;</w:t>
      </w:r>
    </w:p>
    <w:p w14:paraId="6E0839F0" w14:textId="2FBA8B4A" w:rsidR="00914F1E" w:rsidRDefault="00914F1E" w:rsidP="00914F1E">
      <w:pPr>
        <w:jc w:val="both"/>
        <w:rPr>
          <w:rFonts w:ascii="Times New Roman" w:hAnsi="Times New Roman" w:cs="Times New Roman"/>
          <w:sz w:val="20"/>
          <w:szCs w:val="20"/>
          <w:lang w:val="en-GB"/>
        </w:rPr>
      </w:pPr>
      <w:r w:rsidRPr="00914F1E">
        <w:rPr>
          <w:rFonts w:ascii="Times New Roman" w:hAnsi="Times New Roman" w:cs="Times New Roman"/>
          <w:b/>
          <w:bCs/>
          <w:sz w:val="20"/>
          <w:szCs w:val="20"/>
          <w:lang w:val="en-GB"/>
        </w:rPr>
        <w:t>Option 2</w:t>
      </w:r>
      <w:r>
        <w:rPr>
          <w:rFonts w:ascii="Times New Roman" w:hAnsi="Times New Roman" w:cs="Times New Roman"/>
          <w:sz w:val="20"/>
          <w:szCs w:val="20"/>
          <w:lang w:val="en-GB"/>
        </w:rPr>
        <w:t>: Capture general Note in stage 2 as</w:t>
      </w:r>
    </w:p>
    <w:p w14:paraId="6082D24F" w14:textId="36C0AE3B" w:rsidR="00965728" w:rsidRPr="00E0630E" w:rsidRDefault="00965728" w:rsidP="00965728">
      <w:pPr>
        <w:pStyle w:val="NO0"/>
      </w:pPr>
      <w:r w:rsidRPr="00E0630E">
        <w:t>NOTE:</w:t>
      </w:r>
      <w:r w:rsidRPr="00E0630E">
        <w:tab/>
      </w:r>
      <w:r>
        <w:t>T</w:t>
      </w:r>
      <w:r w:rsidRPr="00FB55B8">
        <w:t xml:space="preserve">he </w:t>
      </w:r>
      <w:r>
        <w:t xml:space="preserve">positioning </w:t>
      </w:r>
      <w:r w:rsidRPr="00FB55B8">
        <w:t xml:space="preserve">procedures between a UE and </w:t>
      </w:r>
      <w:r>
        <w:t>the network</w:t>
      </w:r>
      <w:r w:rsidRPr="00FB55B8">
        <w:t xml:space="preserve"> </w:t>
      </w:r>
      <w:r>
        <w:t xml:space="preserve">for </w:t>
      </w:r>
      <w:r w:rsidRPr="00FB55B8">
        <w:t>UE</w:t>
      </w:r>
      <w:r>
        <w:t>s in</w:t>
      </w:r>
      <w:r w:rsidRPr="00FB55B8">
        <w:t xml:space="preserve"> RRC_CONNECTED state </w:t>
      </w:r>
      <w:r>
        <w:t>also apply for UEs</w:t>
      </w:r>
      <w:r w:rsidRPr="00FB55B8">
        <w:t xml:space="preserve"> in RRC_</w:t>
      </w:r>
      <w:r w:rsidRPr="00BF29C5">
        <w:t>INACTIVE</w:t>
      </w:r>
      <w:r w:rsidRPr="00FB55B8">
        <w:t xml:space="preserve"> state </w:t>
      </w:r>
      <w:r>
        <w:t>using SDT</w:t>
      </w:r>
      <w:r w:rsidRPr="00E0630E">
        <w:t>.</w:t>
      </w:r>
    </w:p>
    <w:p w14:paraId="78F81677" w14:textId="77777777" w:rsidR="00965728" w:rsidRDefault="00965728" w:rsidP="00914F1E">
      <w:pPr>
        <w:jc w:val="both"/>
        <w:rPr>
          <w:rFonts w:ascii="Times New Roman" w:hAnsi="Times New Roman" w:cs="Times New Roman"/>
          <w:sz w:val="20"/>
          <w:szCs w:val="20"/>
          <w:lang w:val="en-GB"/>
        </w:rPr>
      </w:pPr>
    </w:p>
    <w:p w14:paraId="185EBFD2" w14:textId="77777777" w:rsidR="00914F1E" w:rsidRDefault="00914F1E" w:rsidP="00914F1E">
      <w:pPr>
        <w:jc w:val="both"/>
        <w:rPr>
          <w:rFonts w:ascii="Times New Roman" w:hAnsi="Times New Roman" w:cs="Times New Roman"/>
          <w:sz w:val="20"/>
          <w:szCs w:val="20"/>
          <w:lang w:val="en-GB"/>
        </w:rPr>
      </w:pPr>
      <w:r>
        <w:rPr>
          <w:rFonts w:ascii="Times New Roman" w:hAnsi="Times New Roman" w:cs="Times New Roman"/>
          <w:b/>
          <w:bCs/>
          <w:sz w:val="20"/>
          <w:szCs w:val="20"/>
          <w:lang w:val="en-GB"/>
        </w:rPr>
        <w:t>Affected sections</w:t>
      </w:r>
      <w:r>
        <w:rPr>
          <w:rFonts w:ascii="Times New Roman" w:hAnsi="Times New Roman" w:cs="Times New Roman"/>
          <w:sz w:val="20"/>
          <w:szCs w:val="20"/>
          <w:lang w:val="en-GB"/>
        </w:rPr>
        <w:t xml:space="preserve">: section 5.2?, section 6.4 and 6.5? </w:t>
      </w:r>
    </w:p>
    <w:p w14:paraId="1E410F6A" w14:textId="40F90BFB" w:rsidR="00914F1E" w:rsidRDefault="00914F1E" w:rsidP="00914F1E">
      <w:pPr>
        <w:jc w:val="both"/>
        <w:rPr>
          <w:rFonts w:ascii="Times New Roman" w:hAnsi="Times New Roman" w:cs="Times New Roman"/>
          <w:sz w:val="20"/>
          <w:szCs w:val="20"/>
          <w:lang w:val="en-GB"/>
        </w:rPr>
      </w:pPr>
      <w:r w:rsidRPr="00914F1E">
        <w:rPr>
          <w:rFonts w:ascii="Times New Roman" w:hAnsi="Times New Roman" w:cs="Times New Roman"/>
          <w:sz w:val="20"/>
          <w:szCs w:val="20"/>
          <w:lang w:val="en-GB"/>
        </w:rPr>
        <w:t>Note: LCS Message Transfer is applicable for UE with SDT in RRC_INACTIVE</w:t>
      </w:r>
    </w:p>
    <w:p w14:paraId="6CDCA751" w14:textId="004623EE" w:rsidR="00914F1E" w:rsidRDefault="00914F1E" w:rsidP="00914F1E">
      <w:pPr>
        <w:jc w:val="both"/>
        <w:rPr>
          <w:rFonts w:ascii="Times New Roman" w:hAnsi="Times New Roman" w:cs="Times New Roman"/>
          <w:sz w:val="20"/>
          <w:szCs w:val="20"/>
          <w:lang w:val="en-GB"/>
        </w:rPr>
      </w:pPr>
      <w:r w:rsidRPr="00914F1E">
        <w:rPr>
          <w:rFonts w:ascii="Times New Roman" w:hAnsi="Times New Roman" w:cs="Times New Roman"/>
          <w:b/>
          <w:bCs/>
          <w:sz w:val="20"/>
          <w:szCs w:val="20"/>
          <w:lang w:val="en-GB"/>
        </w:rPr>
        <w:t>Affected sections</w:t>
      </w:r>
      <w:r>
        <w:rPr>
          <w:rFonts w:ascii="Times New Roman" w:hAnsi="Times New Roman" w:cs="Times New Roman"/>
          <w:sz w:val="20"/>
          <w:szCs w:val="20"/>
          <w:lang w:val="en-GB"/>
        </w:rPr>
        <w:t>: Section 7.3.3 and 7.3.4?</w:t>
      </w:r>
    </w:p>
    <w:p w14:paraId="5D06642D" w14:textId="77777777" w:rsidR="00914F1E" w:rsidRDefault="00914F1E" w:rsidP="00914F1E">
      <w:pPr>
        <w:jc w:val="both"/>
        <w:rPr>
          <w:rFonts w:ascii="Times New Roman" w:hAnsi="Times New Roman" w:cs="Times New Roman"/>
          <w:sz w:val="20"/>
          <w:szCs w:val="20"/>
          <w:lang w:val="en-GB"/>
        </w:rPr>
      </w:pPr>
    </w:p>
    <w:p w14:paraId="63DA6E8D" w14:textId="470C35ED" w:rsidR="00F56040" w:rsidRPr="00F56040" w:rsidRDefault="00BB3ABC" w:rsidP="00F56040">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2-1</w:t>
      </w:r>
      <w:r w:rsidRPr="00B17191">
        <w:rPr>
          <w:rFonts w:ascii="Times New Roman" w:hAnsi="Times New Roman" w:cs="Times New Roman"/>
          <w:b/>
          <w:bCs/>
          <w:sz w:val="20"/>
          <w:szCs w:val="20"/>
        </w:rPr>
        <w:t xml:space="preserve">: </w:t>
      </w:r>
      <w:r w:rsidR="00F56040" w:rsidRPr="00F56040">
        <w:rPr>
          <w:rFonts w:ascii="Times New Roman" w:hAnsi="Times New Roman" w:cs="Times New Roman"/>
          <w:b/>
          <w:bCs/>
          <w:sz w:val="20"/>
          <w:szCs w:val="20"/>
        </w:rPr>
        <w:t xml:space="preserve">Companies are invited to provide your view on </w:t>
      </w:r>
      <w:r w:rsidR="00914F1E">
        <w:rPr>
          <w:rFonts w:ascii="Times New Roman" w:hAnsi="Times New Roman" w:cs="Times New Roman"/>
          <w:b/>
          <w:bCs/>
          <w:sz w:val="20"/>
          <w:szCs w:val="20"/>
        </w:rPr>
        <w:t>which option do you prefer</w:t>
      </w:r>
      <w:r w:rsidR="00F56040" w:rsidRPr="00F56040">
        <w:rPr>
          <w:rFonts w:ascii="Times New Roman" w:hAnsi="Times New Roman" w:cs="Times New Roman"/>
          <w:b/>
          <w:bCs/>
          <w:sz w:val="20"/>
          <w:szCs w:val="20"/>
        </w:rPr>
        <w:t xml:space="preserve">. </w:t>
      </w:r>
      <w:r w:rsidR="00914F1E">
        <w:rPr>
          <w:rFonts w:ascii="Times New Roman" w:hAnsi="Times New Roman" w:cs="Times New Roman"/>
          <w:b/>
          <w:bCs/>
          <w:sz w:val="20"/>
          <w:szCs w:val="20"/>
        </w:rPr>
        <w:t xml:space="preserve">If option 2 is preferred, </w:t>
      </w:r>
      <w:r w:rsidR="00F56040" w:rsidRPr="00F56040">
        <w:rPr>
          <w:rFonts w:ascii="Times New Roman" w:hAnsi="Times New Roman" w:cs="Times New Roman"/>
          <w:b/>
          <w:bCs/>
          <w:sz w:val="20"/>
          <w:szCs w:val="20"/>
        </w:rPr>
        <w:t xml:space="preserve">please </w:t>
      </w:r>
      <w:r w:rsidR="00914F1E">
        <w:rPr>
          <w:rFonts w:ascii="Times New Roman" w:hAnsi="Times New Roman" w:cs="Times New Roman"/>
          <w:b/>
          <w:bCs/>
          <w:sz w:val="20"/>
          <w:szCs w:val="20"/>
        </w:rPr>
        <w:t xml:space="preserve">also </w:t>
      </w:r>
      <w:r w:rsidR="00F56040" w:rsidRPr="00F56040">
        <w:rPr>
          <w:rFonts w:ascii="Times New Roman" w:hAnsi="Times New Roman" w:cs="Times New Roman"/>
          <w:b/>
          <w:bCs/>
          <w:sz w:val="20"/>
          <w:szCs w:val="20"/>
        </w:rPr>
        <w:t xml:space="preserve">indicate </w:t>
      </w:r>
      <w:r w:rsidR="00914F1E">
        <w:rPr>
          <w:rFonts w:ascii="Times New Roman" w:hAnsi="Times New Roman" w:cs="Times New Roman"/>
          <w:b/>
          <w:bCs/>
          <w:sz w:val="20"/>
          <w:szCs w:val="20"/>
        </w:rPr>
        <w:t>the affected sections and any comments you have</w:t>
      </w:r>
      <w:r w:rsidR="00F56040" w:rsidRPr="00F56040">
        <w:rPr>
          <w:rFonts w:ascii="Times New Roman" w:hAnsi="Times New Roman" w:cs="Times New Roman"/>
          <w:b/>
          <w:bCs/>
          <w:sz w:val="20"/>
          <w:szCs w:val="20"/>
        </w:rPr>
        <w:t>.</w:t>
      </w:r>
    </w:p>
    <w:tbl>
      <w:tblPr>
        <w:tblStyle w:val="TableGrid"/>
        <w:tblW w:w="0" w:type="auto"/>
        <w:tblInd w:w="118" w:type="dxa"/>
        <w:tblLook w:val="04A0" w:firstRow="1" w:lastRow="0" w:firstColumn="1" w:lastColumn="0" w:noHBand="0" w:noVBand="1"/>
      </w:tblPr>
      <w:tblGrid>
        <w:gridCol w:w="1938"/>
        <w:gridCol w:w="1288"/>
        <w:gridCol w:w="6006"/>
      </w:tblGrid>
      <w:tr w:rsidR="00F56040" w14:paraId="1598EA3D" w14:textId="77777777" w:rsidTr="00F23B3C">
        <w:tc>
          <w:tcPr>
            <w:tcW w:w="1938" w:type="dxa"/>
            <w:shd w:val="clear" w:color="auto" w:fill="BFBFBF" w:themeFill="background1" w:themeFillShade="BF"/>
          </w:tcPr>
          <w:p w14:paraId="4DCFF15C" w14:textId="77777777" w:rsidR="00F56040" w:rsidRDefault="00F56040" w:rsidP="00F23B3C">
            <w:pPr>
              <w:spacing w:after="0"/>
              <w:jc w:val="center"/>
              <w:rPr>
                <w:b/>
                <w:bCs/>
                <w:sz w:val="20"/>
                <w:szCs w:val="20"/>
                <w:lang w:eastAsia="ja-JP"/>
              </w:rPr>
            </w:pPr>
          </w:p>
          <w:p w14:paraId="3D6B43F8" w14:textId="77777777" w:rsidR="00F56040" w:rsidRDefault="00F56040" w:rsidP="00F23B3C">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33D14CB1" w14:textId="77777777" w:rsidR="00F56040" w:rsidRDefault="00914F1E" w:rsidP="00F23B3C">
            <w:pPr>
              <w:spacing w:after="0"/>
              <w:jc w:val="center"/>
              <w:rPr>
                <w:b/>
                <w:bCs/>
                <w:sz w:val="20"/>
                <w:szCs w:val="20"/>
                <w:lang w:eastAsia="ja-JP"/>
              </w:rPr>
            </w:pPr>
            <w:r>
              <w:rPr>
                <w:b/>
                <w:bCs/>
                <w:sz w:val="20"/>
                <w:szCs w:val="20"/>
                <w:lang w:eastAsia="ja-JP"/>
              </w:rPr>
              <w:t>Option 1 or Option 2;</w:t>
            </w:r>
          </w:p>
          <w:p w14:paraId="571B49FF" w14:textId="3738B242" w:rsidR="00914F1E" w:rsidRDefault="00914F1E" w:rsidP="00F23B3C">
            <w:pPr>
              <w:spacing w:after="0"/>
              <w:jc w:val="center"/>
              <w:rPr>
                <w:b/>
                <w:bCs/>
                <w:sz w:val="20"/>
                <w:szCs w:val="20"/>
                <w:lang w:eastAsia="ja-JP"/>
              </w:rPr>
            </w:pPr>
            <w:r>
              <w:rPr>
                <w:b/>
                <w:bCs/>
                <w:sz w:val="20"/>
                <w:szCs w:val="20"/>
                <w:lang w:eastAsia="ja-JP"/>
              </w:rPr>
              <w:t>Affected sections;</w:t>
            </w:r>
          </w:p>
        </w:tc>
        <w:tc>
          <w:tcPr>
            <w:tcW w:w="6006" w:type="dxa"/>
            <w:shd w:val="clear" w:color="auto" w:fill="BFBFBF" w:themeFill="background1" w:themeFillShade="BF"/>
          </w:tcPr>
          <w:p w14:paraId="4CF2B1B9" w14:textId="77777777" w:rsidR="00F56040" w:rsidRDefault="00F56040" w:rsidP="00F23B3C">
            <w:pPr>
              <w:spacing w:after="0"/>
              <w:jc w:val="center"/>
              <w:rPr>
                <w:b/>
                <w:bCs/>
                <w:sz w:val="20"/>
                <w:szCs w:val="20"/>
                <w:lang w:eastAsia="ja-JP"/>
              </w:rPr>
            </w:pPr>
            <w:r>
              <w:rPr>
                <w:b/>
                <w:bCs/>
                <w:sz w:val="20"/>
                <w:szCs w:val="20"/>
                <w:lang w:eastAsia="ja-JP"/>
              </w:rPr>
              <w:t>Comments, if any</w:t>
            </w:r>
          </w:p>
        </w:tc>
      </w:tr>
      <w:tr w:rsidR="00F56040" w14:paraId="713A76AD" w14:textId="77777777" w:rsidTr="00F23B3C">
        <w:tc>
          <w:tcPr>
            <w:tcW w:w="1938" w:type="dxa"/>
          </w:tcPr>
          <w:p w14:paraId="265EEC72" w14:textId="77777777" w:rsidR="00F56040" w:rsidRDefault="00F56040" w:rsidP="00F23B3C">
            <w:pPr>
              <w:spacing w:after="0"/>
              <w:rPr>
                <w:sz w:val="20"/>
                <w:szCs w:val="20"/>
                <w:lang w:eastAsia="zh-CN"/>
              </w:rPr>
            </w:pPr>
          </w:p>
        </w:tc>
        <w:tc>
          <w:tcPr>
            <w:tcW w:w="1288" w:type="dxa"/>
          </w:tcPr>
          <w:p w14:paraId="22A1936E" w14:textId="77777777" w:rsidR="00F56040" w:rsidRDefault="00F56040" w:rsidP="00F23B3C">
            <w:pPr>
              <w:spacing w:after="0"/>
              <w:rPr>
                <w:sz w:val="20"/>
                <w:szCs w:val="20"/>
                <w:lang w:eastAsia="zh-CN"/>
              </w:rPr>
            </w:pPr>
          </w:p>
        </w:tc>
        <w:tc>
          <w:tcPr>
            <w:tcW w:w="6006" w:type="dxa"/>
          </w:tcPr>
          <w:p w14:paraId="2BA1976A" w14:textId="77777777" w:rsidR="00F56040" w:rsidRDefault="00F56040" w:rsidP="00F23B3C">
            <w:pPr>
              <w:spacing w:after="0"/>
              <w:rPr>
                <w:sz w:val="20"/>
                <w:szCs w:val="20"/>
                <w:lang w:eastAsia="zh-CN"/>
              </w:rPr>
            </w:pPr>
          </w:p>
        </w:tc>
      </w:tr>
      <w:tr w:rsidR="00F56040" w14:paraId="264F9421" w14:textId="77777777" w:rsidTr="00F23B3C">
        <w:tc>
          <w:tcPr>
            <w:tcW w:w="1938" w:type="dxa"/>
          </w:tcPr>
          <w:p w14:paraId="6AE7BB63" w14:textId="77777777" w:rsidR="00F56040" w:rsidRDefault="00F56040" w:rsidP="00F23B3C">
            <w:pPr>
              <w:spacing w:after="0"/>
              <w:rPr>
                <w:sz w:val="20"/>
                <w:szCs w:val="20"/>
                <w:lang w:eastAsia="ja-JP"/>
              </w:rPr>
            </w:pPr>
          </w:p>
        </w:tc>
        <w:tc>
          <w:tcPr>
            <w:tcW w:w="1288" w:type="dxa"/>
          </w:tcPr>
          <w:p w14:paraId="570CBE93" w14:textId="77777777" w:rsidR="00F56040" w:rsidRDefault="00F56040" w:rsidP="00F23B3C">
            <w:pPr>
              <w:spacing w:after="0"/>
              <w:rPr>
                <w:sz w:val="20"/>
                <w:szCs w:val="20"/>
                <w:lang w:eastAsia="ja-JP"/>
              </w:rPr>
            </w:pPr>
          </w:p>
        </w:tc>
        <w:tc>
          <w:tcPr>
            <w:tcW w:w="6006" w:type="dxa"/>
          </w:tcPr>
          <w:p w14:paraId="1EF7DFC0" w14:textId="77777777" w:rsidR="00F56040" w:rsidRDefault="00F56040" w:rsidP="00F23B3C">
            <w:pPr>
              <w:spacing w:after="0"/>
              <w:rPr>
                <w:sz w:val="20"/>
                <w:szCs w:val="20"/>
                <w:lang w:eastAsia="ja-JP"/>
              </w:rPr>
            </w:pPr>
          </w:p>
        </w:tc>
      </w:tr>
      <w:tr w:rsidR="00F56040" w14:paraId="38E06EC2" w14:textId="77777777" w:rsidTr="00F23B3C">
        <w:tc>
          <w:tcPr>
            <w:tcW w:w="1938" w:type="dxa"/>
          </w:tcPr>
          <w:p w14:paraId="55F2857C" w14:textId="77777777" w:rsidR="00F56040" w:rsidRDefault="00F56040" w:rsidP="00F23B3C">
            <w:pPr>
              <w:spacing w:after="0"/>
              <w:rPr>
                <w:sz w:val="20"/>
                <w:szCs w:val="20"/>
                <w:lang w:eastAsia="ja-JP"/>
              </w:rPr>
            </w:pPr>
          </w:p>
        </w:tc>
        <w:tc>
          <w:tcPr>
            <w:tcW w:w="1288" w:type="dxa"/>
          </w:tcPr>
          <w:p w14:paraId="53F7DB89" w14:textId="77777777" w:rsidR="00F56040" w:rsidRDefault="00F56040" w:rsidP="00F23B3C">
            <w:pPr>
              <w:spacing w:after="0"/>
              <w:rPr>
                <w:sz w:val="20"/>
                <w:szCs w:val="20"/>
                <w:lang w:eastAsia="ja-JP"/>
              </w:rPr>
            </w:pPr>
          </w:p>
        </w:tc>
        <w:tc>
          <w:tcPr>
            <w:tcW w:w="6006" w:type="dxa"/>
          </w:tcPr>
          <w:p w14:paraId="66ADE96A" w14:textId="77777777" w:rsidR="00F56040" w:rsidRDefault="00F56040" w:rsidP="00F23B3C">
            <w:pPr>
              <w:spacing w:after="0"/>
              <w:rPr>
                <w:sz w:val="20"/>
                <w:szCs w:val="20"/>
                <w:lang w:eastAsia="zh-CN"/>
              </w:rPr>
            </w:pPr>
          </w:p>
        </w:tc>
      </w:tr>
    </w:tbl>
    <w:p w14:paraId="46336B0B" w14:textId="408252EB" w:rsidR="00F56040" w:rsidRDefault="00F56040">
      <w:pPr>
        <w:jc w:val="both"/>
        <w:rPr>
          <w:rFonts w:ascii="Times New Roman" w:hAnsi="Times New Roman" w:cs="Times New Roman"/>
          <w:sz w:val="20"/>
          <w:szCs w:val="20"/>
          <w:lang w:val="en-GB"/>
        </w:rPr>
      </w:pPr>
    </w:p>
    <w:p w14:paraId="27D3C4F7" w14:textId="769F3FD3" w:rsidR="00A054C6" w:rsidRDefault="00914F1E" w:rsidP="00A054C6">
      <w:pPr>
        <w:pStyle w:val="Heading2"/>
      </w:pPr>
      <w:r>
        <w:t xml:space="preserve">3.3 </w:t>
      </w:r>
      <w:r w:rsidR="00D10670" w:rsidRPr="00D10670">
        <w:t>On-Demand DL-PRS transmission</w:t>
      </w:r>
    </w:p>
    <w:p w14:paraId="1703DA1F" w14:textId="7979C81F" w:rsidR="00BA62F2" w:rsidRDefault="00492F6C" w:rsidP="00BA62F2">
      <w:pPr>
        <w:jc w:val="both"/>
        <w:rPr>
          <w:rFonts w:ascii="Times New Roman" w:hAnsi="Times New Roman" w:cs="Times New Roman"/>
          <w:sz w:val="20"/>
          <w:szCs w:val="20"/>
          <w:lang w:val="en-GB"/>
        </w:rPr>
      </w:pPr>
      <w:r>
        <w:rPr>
          <w:rFonts w:ascii="Times New Roman" w:hAnsi="Times New Roman" w:cs="Times New Roman"/>
          <w:sz w:val="20"/>
          <w:szCs w:val="20"/>
          <w:lang w:val="en-GB"/>
        </w:rPr>
        <w:t>B</w:t>
      </w:r>
      <w:r w:rsidR="00BA62F2" w:rsidRPr="00BA62F2">
        <w:rPr>
          <w:rFonts w:ascii="Times New Roman" w:hAnsi="Times New Roman" w:cs="Times New Roman"/>
          <w:sz w:val="20"/>
          <w:szCs w:val="20"/>
          <w:lang w:val="en-GB"/>
        </w:rPr>
        <w:t xml:space="preserve">ased on email discussion </w:t>
      </w:r>
      <w:r w:rsidRPr="00492F6C">
        <w:rPr>
          <w:rFonts w:ascii="Times New Roman" w:hAnsi="Times New Roman" w:cs="Times New Roman"/>
          <w:sz w:val="20"/>
          <w:szCs w:val="20"/>
          <w:lang w:val="en-GB"/>
        </w:rPr>
        <w:t>R2-2109483</w:t>
      </w:r>
      <w:r w:rsidRPr="00492F6C">
        <w:rPr>
          <w:rFonts w:ascii="Times New Roman" w:hAnsi="Times New Roman" w:cs="Times New Roman"/>
          <w:sz w:val="20"/>
          <w:szCs w:val="20"/>
          <w:lang w:val="en-GB"/>
        </w:rPr>
        <w:tab/>
        <w:t>Report of [Post115-e][606][POS] MO-LR for on-demand PRS (CATT)</w:t>
      </w:r>
      <w:r w:rsidRPr="00492F6C">
        <w:rPr>
          <w:rFonts w:ascii="Times New Roman" w:hAnsi="Times New Roman" w:cs="Times New Roman"/>
          <w:sz w:val="20"/>
          <w:szCs w:val="20"/>
          <w:lang w:val="en-GB"/>
        </w:rPr>
        <w:tab/>
        <w:t>CATT</w:t>
      </w:r>
      <w:r>
        <w:rPr>
          <w:rFonts w:ascii="Times New Roman" w:hAnsi="Times New Roman" w:cs="Times New Roman"/>
          <w:sz w:val="20"/>
          <w:szCs w:val="20"/>
          <w:lang w:val="en-GB"/>
        </w:rPr>
        <w:t xml:space="preserve">, </w:t>
      </w:r>
      <w:r w:rsidR="00BA62F2" w:rsidRPr="00BA62F2">
        <w:rPr>
          <w:rFonts w:ascii="Times New Roman" w:hAnsi="Times New Roman" w:cs="Times New Roman"/>
          <w:sz w:val="20"/>
          <w:szCs w:val="20"/>
          <w:lang w:val="en-GB"/>
        </w:rPr>
        <w:t xml:space="preserve">RAN2 </w:t>
      </w:r>
      <w:r>
        <w:rPr>
          <w:rFonts w:ascii="Times New Roman" w:hAnsi="Times New Roman" w:cs="Times New Roman"/>
          <w:sz w:val="20"/>
          <w:szCs w:val="20"/>
          <w:lang w:val="en-GB"/>
        </w:rPr>
        <w:t>agreed:</w:t>
      </w:r>
    </w:p>
    <w:p w14:paraId="7563E640" w14:textId="77777777" w:rsidR="00492F6C" w:rsidRDefault="00492F6C" w:rsidP="00492F6C">
      <w:pPr>
        <w:pStyle w:val="Doc-text2"/>
      </w:pPr>
    </w:p>
    <w:p w14:paraId="14852DFF"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Agreements:</w:t>
      </w:r>
    </w:p>
    <w:p w14:paraId="54425625"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 xml:space="preserve">Proposal 1: RAN2 to agree to support the UE originated request of on-demand PRS via MO-LR for autonomous </w:t>
      </w:r>
      <w:proofErr w:type="spellStart"/>
      <w:r>
        <w:t>self location</w:t>
      </w:r>
      <w:proofErr w:type="spellEnd"/>
      <w:r>
        <w:t>. (11/14)</w:t>
      </w:r>
    </w:p>
    <w:p w14:paraId="0FEFA05D"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w:t>
      </w:r>
      <w:proofErr w:type="spellStart"/>
      <w:r>
        <w:t>assistanceData</w:t>
      </w:r>
      <w:proofErr w:type="spellEnd"/>
      <w:r>
        <w:t>”. (12/14)</w:t>
      </w:r>
    </w:p>
    <w:p w14:paraId="76E7B7DE"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0B75AF2D" w14:textId="6AFF6A85" w:rsidR="00492F6C" w:rsidRDefault="00492F6C" w:rsidP="00BA62F2">
      <w:pPr>
        <w:jc w:val="both"/>
        <w:rPr>
          <w:rFonts w:ascii="Times New Roman" w:hAnsi="Times New Roman" w:cs="Times New Roman"/>
          <w:sz w:val="20"/>
          <w:szCs w:val="20"/>
          <w:lang w:val="en-GB"/>
        </w:rPr>
      </w:pPr>
    </w:p>
    <w:p w14:paraId="63A65E3C" w14:textId="7ED52266" w:rsidR="00492F6C" w:rsidRDefault="00492F6C" w:rsidP="00BA62F2">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addition, based on summary </w:t>
      </w:r>
      <w:r w:rsidRPr="00492F6C">
        <w:rPr>
          <w:rFonts w:ascii="Times New Roman" w:hAnsi="Times New Roman" w:cs="Times New Roman"/>
          <w:sz w:val="20"/>
          <w:szCs w:val="20"/>
          <w:lang w:val="en-GB"/>
        </w:rPr>
        <w:t>R2-2111256</w:t>
      </w:r>
      <w:r w:rsidRPr="00492F6C">
        <w:rPr>
          <w:rFonts w:ascii="Times New Roman" w:hAnsi="Times New Roman" w:cs="Times New Roman"/>
          <w:sz w:val="20"/>
          <w:szCs w:val="20"/>
          <w:lang w:val="en-GB"/>
        </w:rPr>
        <w:tab/>
        <w:t>Summary of Agenda Item 8.11.4: On-demand PRS</w:t>
      </w:r>
      <w:r w:rsidRPr="00492F6C">
        <w:rPr>
          <w:rFonts w:ascii="Times New Roman" w:hAnsi="Times New Roman" w:cs="Times New Roman"/>
          <w:sz w:val="20"/>
          <w:szCs w:val="20"/>
          <w:lang w:val="en-GB"/>
        </w:rPr>
        <w:tab/>
        <w:t>Lenovo, Motorola Mobility</w:t>
      </w:r>
      <w:r>
        <w:rPr>
          <w:rFonts w:ascii="Times New Roman" w:hAnsi="Times New Roman" w:cs="Times New Roman"/>
          <w:sz w:val="20"/>
          <w:szCs w:val="20"/>
          <w:lang w:val="en-GB"/>
        </w:rPr>
        <w:t>, RAN2 further agreed:</w:t>
      </w:r>
    </w:p>
    <w:p w14:paraId="52F681F2" w14:textId="77777777" w:rsidR="00492F6C" w:rsidRDefault="00492F6C" w:rsidP="00492F6C">
      <w:pPr>
        <w:pStyle w:val="Doc-text2"/>
      </w:pPr>
    </w:p>
    <w:p w14:paraId="55E407CA"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Agreements:</w:t>
      </w:r>
    </w:p>
    <w:p w14:paraId="280BB949"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Proposal 1.1: The UE may initiate an on-demand PRS request per positioning method including DL-</w:t>
      </w:r>
      <w:proofErr w:type="spellStart"/>
      <w:r>
        <w:t>TDoA</w:t>
      </w:r>
      <w:proofErr w:type="spellEnd"/>
      <w:r>
        <w:t>, DL-</w:t>
      </w:r>
      <w:proofErr w:type="spellStart"/>
      <w:r>
        <w:t>AoD</w:t>
      </w:r>
      <w:proofErr w:type="spellEnd"/>
      <w:r>
        <w:t xml:space="preserve"> and Multi-RTT, via the existing LPP </w:t>
      </w:r>
      <w:proofErr w:type="spellStart"/>
      <w:r>
        <w:t>RequestAssistanceData</w:t>
      </w:r>
      <w:proofErr w:type="spellEnd"/>
      <w:r>
        <w:t xml:space="preserve"> message. </w:t>
      </w:r>
    </w:p>
    <w:p w14:paraId="64CFE462" w14:textId="77777777" w:rsidR="00492F6C" w:rsidRDefault="00492F6C" w:rsidP="00492F6C">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5195A5A7" w14:textId="77777777" w:rsidR="00492F6C" w:rsidRDefault="00492F6C" w:rsidP="00BA62F2">
      <w:pPr>
        <w:jc w:val="both"/>
        <w:rPr>
          <w:rFonts w:ascii="Times New Roman" w:hAnsi="Times New Roman" w:cs="Times New Roman"/>
          <w:sz w:val="20"/>
          <w:szCs w:val="20"/>
          <w:lang w:val="en-GB"/>
        </w:rPr>
      </w:pPr>
    </w:p>
    <w:p w14:paraId="5DF7271F" w14:textId="31032369" w:rsidR="00813E4E" w:rsidRDefault="00492F6C" w:rsidP="00BA62F2">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MO-LR in the section 7.x as:</w:t>
      </w:r>
    </w:p>
    <w:p w14:paraId="309B88F8" w14:textId="77777777" w:rsidR="00CD085C" w:rsidRPr="00E0630E" w:rsidRDefault="00CD085C" w:rsidP="00CD085C">
      <w:pPr>
        <w:pStyle w:val="TH"/>
      </w:pPr>
      <w:r w:rsidRPr="00E0630E">
        <w:rPr>
          <w:noProof/>
          <w:lang w:eastAsia="ko-KR"/>
        </w:rPr>
        <w:object w:dxaOrig="9097" w:dyaOrig="9457" w14:anchorId="39ACAD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463.2pt" o:ole="">
            <v:imagedata r:id="rId12" o:title=""/>
          </v:shape>
          <o:OLEObject Type="Embed" ProgID="Visio.Drawing.11" ShapeID="_x0000_i1025" DrawAspect="Content" ObjectID="_1698570726" r:id="rId13"/>
        </w:object>
      </w:r>
    </w:p>
    <w:p w14:paraId="59E26590" w14:textId="77777777" w:rsidR="00CD085C" w:rsidRPr="00175306" w:rsidRDefault="00CD085C" w:rsidP="00CD085C">
      <w:pPr>
        <w:pStyle w:val="TF"/>
      </w:pPr>
      <w:r w:rsidRPr="00175306">
        <w:t>Figure 7.x.2-1: Procedures to support On-Demand PRS transmission.</w:t>
      </w:r>
    </w:p>
    <w:p w14:paraId="5D5F2C7D" w14:textId="77777777" w:rsidR="00CD085C" w:rsidRPr="00CD085C" w:rsidRDefault="00CD085C" w:rsidP="00CD085C">
      <w:pPr>
        <w:pStyle w:val="B1"/>
        <w:rPr>
          <w:lang w:val="en-US"/>
        </w:rPr>
      </w:pPr>
      <w:r w:rsidRPr="00CD085C">
        <w:rPr>
          <w:lang w:val="en-US"/>
        </w:rPr>
        <w:t>0.</w:t>
      </w:r>
      <w:r w:rsidRPr="00CD085C">
        <w:rPr>
          <w:lang w:val="en-US"/>
        </w:rPr>
        <w:tab/>
        <w:t xml:space="preserve">The LMF may receive information on the possible On-Demand PRS configurations that the </w:t>
      </w:r>
      <w:proofErr w:type="spellStart"/>
      <w:r w:rsidRPr="00CD085C">
        <w:rPr>
          <w:lang w:val="en-US"/>
        </w:rPr>
        <w:t>gNB</w:t>
      </w:r>
      <w:proofErr w:type="spellEnd"/>
      <w:r w:rsidRPr="00CD085C">
        <w:rPr>
          <w:lang w:val="en-US"/>
        </w:rPr>
        <w:t xml:space="preserve"> can support during the TRP Configuration Information Exchange procedure.</w:t>
      </w:r>
    </w:p>
    <w:p w14:paraId="273A95D2" w14:textId="77777777" w:rsidR="00CD085C" w:rsidRPr="00CD085C" w:rsidRDefault="00CD085C" w:rsidP="00CD085C">
      <w:pPr>
        <w:pStyle w:val="B1"/>
        <w:rPr>
          <w:lang w:val="en-US"/>
        </w:rPr>
      </w:pPr>
      <w:r w:rsidRPr="00CD085C">
        <w:rPr>
          <w:lang w:val="en-US"/>
        </w:rPr>
        <w:t>1.</w:t>
      </w:r>
      <w:r w:rsidRPr="00CD085C">
        <w:rPr>
          <w:lang w:val="en-US"/>
        </w:rPr>
        <w:tab/>
        <w:t xml:space="preserve">In case of UE-initiated On-demand PRS, the LMF may configure the UE with pre-defined PRS configurations via LPP Provide Assistance Data message or via </w:t>
      </w:r>
      <w:proofErr w:type="spellStart"/>
      <w:r w:rsidRPr="00CD085C">
        <w:rPr>
          <w:lang w:val="en-US"/>
        </w:rPr>
        <w:t>posSI</w:t>
      </w:r>
      <w:proofErr w:type="spellEnd"/>
      <w:r w:rsidRPr="00CD085C">
        <w:rPr>
          <w:lang w:val="en-US"/>
        </w:rPr>
        <w:t>.</w:t>
      </w:r>
    </w:p>
    <w:p w14:paraId="0D926E09" w14:textId="77777777" w:rsidR="00CD085C" w:rsidRPr="00CD085C" w:rsidRDefault="00CD085C" w:rsidP="00CD085C">
      <w:pPr>
        <w:pStyle w:val="B1"/>
        <w:rPr>
          <w:lang w:val="en-US"/>
        </w:rPr>
      </w:pPr>
      <w:r w:rsidRPr="00CD085C">
        <w:rPr>
          <w:lang w:val="en-US"/>
        </w:rPr>
        <w:t>2a.</w:t>
      </w:r>
      <w:r w:rsidRPr="00CD085C">
        <w:rPr>
          <w:lang w:val="en-US"/>
        </w:rPr>
        <w:tab/>
        <w:t xml:space="preserve">In case of UE-initiated On-Demand PRS, the UE sends an On-Demand PRS request to the LMF via LPP Request Assistance Data message </w:t>
      </w:r>
      <w:r w:rsidRPr="00CD085C">
        <w:rPr>
          <w:color w:val="FF0000"/>
          <w:lang w:val="en-US"/>
        </w:rPr>
        <w:t>or MO-LR Request/</w:t>
      </w:r>
      <w:proofErr w:type="spellStart"/>
      <w:r w:rsidRPr="00CD085C">
        <w:rPr>
          <w:color w:val="FF0000"/>
          <w:lang w:val="en-US"/>
        </w:rPr>
        <w:t>Nlmf_Location_DetermineLocationRequest</w:t>
      </w:r>
      <w:proofErr w:type="spellEnd"/>
      <w:r w:rsidRPr="00CD085C">
        <w:rPr>
          <w:lang w:val="en-US"/>
        </w:rPr>
        <w:t>. The On-Demand PRS request may be a request for PRS transmission or change to the PRS transmission characteristics for positioning measurements.</w:t>
      </w:r>
    </w:p>
    <w:p w14:paraId="607235E7" w14:textId="61E9D536" w:rsidR="00492F6C" w:rsidRPr="00CD085C" w:rsidRDefault="00CD085C" w:rsidP="00BA62F2">
      <w:pPr>
        <w:jc w:val="both"/>
        <w:rPr>
          <w:rFonts w:ascii="Times New Roman" w:hAnsi="Times New Roman" w:cs="Times New Roman"/>
          <w:sz w:val="20"/>
          <w:szCs w:val="20"/>
        </w:rPr>
      </w:pPr>
      <w:r>
        <w:rPr>
          <w:rFonts w:ascii="Times New Roman" w:hAnsi="Times New Roman" w:cs="Times New Roman"/>
          <w:sz w:val="20"/>
          <w:szCs w:val="20"/>
        </w:rPr>
        <w:lastRenderedPageBreak/>
        <w:t>Also changed step 2a in the figure</w:t>
      </w:r>
    </w:p>
    <w:p w14:paraId="41636873" w14:textId="1E58369A" w:rsidR="00BA62F2" w:rsidRPr="00F56040" w:rsidRDefault="00BB3ABC" w:rsidP="00BA62F2">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3-1</w:t>
      </w:r>
      <w:r w:rsidRPr="00B17191">
        <w:rPr>
          <w:rFonts w:ascii="Times New Roman" w:hAnsi="Times New Roman" w:cs="Times New Roman"/>
          <w:b/>
          <w:bCs/>
          <w:sz w:val="20"/>
          <w:szCs w:val="20"/>
        </w:rPr>
        <w:t xml:space="preserve">: </w:t>
      </w:r>
      <w:r w:rsidR="00BA62F2" w:rsidRPr="00F56040">
        <w:rPr>
          <w:rFonts w:ascii="Times New Roman" w:hAnsi="Times New Roman" w:cs="Times New Roman"/>
          <w:b/>
          <w:bCs/>
          <w:sz w:val="20"/>
          <w:szCs w:val="20"/>
        </w:rPr>
        <w:t>Companies are invited to provide your view on the TP shown as above. Also please indicate if anything is missing.</w:t>
      </w:r>
    </w:p>
    <w:tbl>
      <w:tblPr>
        <w:tblStyle w:val="TableGrid"/>
        <w:tblW w:w="0" w:type="auto"/>
        <w:tblInd w:w="118" w:type="dxa"/>
        <w:tblLook w:val="04A0" w:firstRow="1" w:lastRow="0" w:firstColumn="1" w:lastColumn="0" w:noHBand="0" w:noVBand="1"/>
      </w:tblPr>
      <w:tblGrid>
        <w:gridCol w:w="1938"/>
        <w:gridCol w:w="1288"/>
        <w:gridCol w:w="6006"/>
      </w:tblGrid>
      <w:tr w:rsidR="00BA62F2" w14:paraId="65013D81" w14:textId="77777777" w:rsidTr="00360782">
        <w:tc>
          <w:tcPr>
            <w:tcW w:w="1938" w:type="dxa"/>
            <w:shd w:val="clear" w:color="auto" w:fill="BFBFBF" w:themeFill="background1" w:themeFillShade="BF"/>
          </w:tcPr>
          <w:p w14:paraId="1DAAD501" w14:textId="77777777" w:rsidR="00BA62F2" w:rsidRDefault="00BA62F2" w:rsidP="00360782">
            <w:pPr>
              <w:spacing w:after="0"/>
              <w:jc w:val="center"/>
              <w:rPr>
                <w:b/>
                <w:bCs/>
                <w:sz w:val="20"/>
                <w:szCs w:val="20"/>
                <w:lang w:eastAsia="ja-JP"/>
              </w:rPr>
            </w:pPr>
          </w:p>
          <w:p w14:paraId="3DBA4DF2" w14:textId="77777777" w:rsidR="00BA62F2" w:rsidRDefault="00BA62F2" w:rsidP="00360782">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2F4D1ACD" w14:textId="77777777" w:rsidR="00BA62F2" w:rsidRDefault="00BA62F2" w:rsidP="00360782">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3C09F4CD" w14:textId="77777777" w:rsidR="00BA62F2" w:rsidRDefault="00BA62F2" w:rsidP="00360782">
            <w:pPr>
              <w:spacing w:after="0"/>
              <w:jc w:val="center"/>
              <w:rPr>
                <w:b/>
                <w:bCs/>
                <w:sz w:val="20"/>
                <w:szCs w:val="20"/>
                <w:lang w:eastAsia="ja-JP"/>
              </w:rPr>
            </w:pPr>
            <w:r>
              <w:rPr>
                <w:b/>
                <w:bCs/>
                <w:sz w:val="20"/>
                <w:szCs w:val="20"/>
                <w:lang w:eastAsia="ja-JP"/>
              </w:rPr>
              <w:t>Comments, if any</w:t>
            </w:r>
          </w:p>
        </w:tc>
      </w:tr>
      <w:tr w:rsidR="00BA62F2" w14:paraId="017F7962" w14:textId="77777777" w:rsidTr="00360782">
        <w:tc>
          <w:tcPr>
            <w:tcW w:w="1938" w:type="dxa"/>
          </w:tcPr>
          <w:p w14:paraId="7BA16051" w14:textId="77777777" w:rsidR="00BA62F2" w:rsidRDefault="00BA62F2" w:rsidP="00360782">
            <w:pPr>
              <w:spacing w:after="0"/>
              <w:rPr>
                <w:sz w:val="20"/>
                <w:szCs w:val="20"/>
                <w:lang w:eastAsia="zh-CN"/>
              </w:rPr>
            </w:pPr>
          </w:p>
        </w:tc>
        <w:tc>
          <w:tcPr>
            <w:tcW w:w="1288" w:type="dxa"/>
          </w:tcPr>
          <w:p w14:paraId="78F8F730" w14:textId="77777777" w:rsidR="00BA62F2" w:rsidRDefault="00BA62F2" w:rsidP="00360782">
            <w:pPr>
              <w:spacing w:after="0"/>
              <w:rPr>
                <w:sz w:val="20"/>
                <w:szCs w:val="20"/>
                <w:lang w:eastAsia="zh-CN"/>
              </w:rPr>
            </w:pPr>
          </w:p>
        </w:tc>
        <w:tc>
          <w:tcPr>
            <w:tcW w:w="6006" w:type="dxa"/>
          </w:tcPr>
          <w:p w14:paraId="022FDEB5" w14:textId="77777777" w:rsidR="00BA62F2" w:rsidRDefault="00BA62F2" w:rsidP="00360782">
            <w:pPr>
              <w:spacing w:after="0"/>
              <w:rPr>
                <w:sz w:val="20"/>
                <w:szCs w:val="20"/>
                <w:lang w:eastAsia="zh-CN"/>
              </w:rPr>
            </w:pPr>
          </w:p>
        </w:tc>
      </w:tr>
      <w:tr w:rsidR="00BA62F2" w14:paraId="33223B44" w14:textId="77777777" w:rsidTr="00360782">
        <w:tc>
          <w:tcPr>
            <w:tcW w:w="1938" w:type="dxa"/>
          </w:tcPr>
          <w:p w14:paraId="12605DDA" w14:textId="77777777" w:rsidR="00BA62F2" w:rsidRDefault="00BA62F2" w:rsidP="00360782">
            <w:pPr>
              <w:spacing w:after="0"/>
              <w:rPr>
                <w:sz w:val="20"/>
                <w:szCs w:val="20"/>
                <w:lang w:eastAsia="ja-JP"/>
              </w:rPr>
            </w:pPr>
          </w:p>
        </w:tc>
        <w:tc>
          <w:tcPr>
            <w:tcW w:w="1288" w:type="dxa"/>
          </w:tcPr>
          <w:p w14:paraId="15FD35FB" w14:textId="77777777" w:rsidR="00BA62F2" w:rsidRDefault="00BA62F2" w:rsidP="00360782">
            <w:pPr>
              <w:spacing w:after="0"/>
              <w:rPr>
                <w:sz w:val="20"/>
                <w:szCs w:val="20"/>
                <w:lang w:eastAsia="ja-JP"/>
              </w:rPr>
            </w:pPr>
          </w:p>
        </w:tc>
        <w:tc>
          <w:tcPr>
            <w:tcW w:w="6006" w:type="dxa"/>
          </w:tcPr>
          <w:p w14:paraId="2E0C90F8" w14:textId="77777777" w:rsidR="00BA62F2" w:rsidRDefault="00BA62F2" w:rsidP="00360782">
            <w:pPr>
              <w:spacing w:after="0"/>
              <w:rPr>
                <w:sz w:val="20"/>
                <w:szCs w:val="20"/>
                <w:lang w:eastAsia="ja-JP"/>
              </w:rPr>
            </w:pPr>
          </w:p>
        </w:tc>
      </w:tr>
      <w:tr w:rsidR="00BA62F2" w14:paraId="66F613A0" w14:textId="77777777" w:rsidTr="00360782">
        <w:tc>
          <w:tcPr>
            <w:tcW w:w="1938" w:type="dxa"/>
          </w:tcPr>
          <w:p w14:paraId="43485C18" w14:textId="77777777" w:rsidR="00BA62F2" w:rsidRDefault="00BA62F2" w:rsidP="00360782">
            <w:pPr>
              <w:spacing w:after="0"/>
              <w:rPr>
                <w:sz w:val="20"/>
                <w:szCs w:val="20"/>
                <w:lang w:eastAsia="ja-JP"/>
              </w:rPr>
            </w:pPr>
          </w:p>
        </w:tc>
        <w:tc>
          <w:tcPr>
            <w:tcW w:w="1288" w:type="dxa"/>
          </w:tcPr>
          <w:p w14:paraId="4A01EDFE" w14:textId="77777777" w:rsidR="00BA62F2" w:rsidRDefault="00BA62F2" w:rsidP="00360782">
            <w:pPr>
              <w:spacing w:after="0"/>
              <w:rPr>
                <w:sz w:val="20"/>
                <w:szCs w:val="20"/>
                <w:lang w:eastAsia="ja-JP"/>
              </w:rPr>
            </w:pPr>
          </w:p>
        </w:tc>
        <w:tc>
          <w:tcPr>
            <w:tcW w:w="6006" w:type="dxa"/>
          </w:tcPr>
          <w:p w14:paraId="47140AFB" w14:textId="77777777" w:rsidR="00BA62F2" w:rsidRDefault="00BA62F2" w:rsidP="00360782">
            <w:pPr>
              <w:spacing w:after="0"/>
              <w:rPr>
                <w:sz w:val="20"/>
                <w:szCs w:val="20"/>
                <w:lang w:eastAsia="zh-CN"/>
              </w:rPr>
            </w:pPr>
          </w:p>
        </w:tc>
      </w:tr>
    </w:tbl>
    <w:p w14:paraId="095BD62B" w14:textId="77777777" w:rsidR="00BA62F2" w:rsidRDefault="00BA62F2" w:rsidP="00BA62F2">
      <w:pPr>
        <w:jc w:val="both"/>
        <w:rPr>
          <w:rFonts w:ascii="Times New Roman" w:hAnsi="Times New Roman" w:cs="Times New Roman"/>
          <w:sz w:val="20"/>
          <w:szCs w:val="20"/>
          <w:lang w:val="en-GB"/>
        </w:rPr>
      </w:pPr>
    </w:p>
    <w:p w14:paraId="7D3235A0" w14:textId="253D1B6F" w:rsidR="00A054C6" w:rsidRDefault="00BB3ABC" w:rsidP="00BC2F42">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3-2</w:t>
      </w:r>
      <w:r w:rsidRPr="00B17191">
        <w:rPr>
          <w:rFonts w:ascii="Times New Roman" w:hAnsi="Times New Roman" w:cs="Times New Roman"/>
          <w:b/>
          <w:bCs/>
          <w:sz w:val="20"/>
          <w:szCs w:val="20"/>
        </w:rPr>
        <w:t xml:space="preserve">: </w:t>
      </w:r>
      <w:r w:rsidR="00CD085C" w:rsidRPr="40181BB2">
        <w:rPr>
          <w:rFonts w:ascii="Times New Roman" w:hAnsi="Times New Roman" w:cs="Times New Roman"/>
          <w:b/>
          <w:bCs/>
          <w:sz w:val="20"/>
          <w:szCs w:val="20"/>
        </w:rPr>
        <w:t xml:space="preserve">Companies are invited to provide your comments on the changes shown in the running CR on On-Demand PRS transmission, and if any </w:t>
      </w:r>
      <w:r w:rsidR="00615DF7">
        <w:rPr>
          <w:rFonts w:ascii="Times New Roman" w:hAnsi="Times New Roman" w:cs="Times New Roman"/>
          <w:b/>
          <w:bCs/>
          <w:sz w:val="20"/>
          <w:szCs w:val="20"/>
        </w:rPr>
        <w:t xml:space="preserve">additional </w:t>
      </w:r>
      <w:r w:rsidR="00CD085C" w:rsidRPr="40181BB2">
        <w:rPr>
          <w:rFonts w:ascii="Times New Roman" w:hAnsi="Times New Roman" w:cs="Times New Roman"/>
          <w:b/>
          <w:bCs/>
          <w:sz w:val="20"/>
          <w:szCs w:val="20"/>
        </w:rPr>
        <w:t>agreements need to be captured</w:t>
      </w:r>
      <w:r w:rsidR="00865935" w:rsidRPr="40181BB2">
        <w:rPr>
          <w:rFonts w:ascii="Times New Roman" w:hAnsi="Times New Roman" w:cs="Times New Roman"/>
          <w:b/>
          <w:bCs/>
          <w:sz w:val="20"/>
          <w:szCs w:val="20"/>
        </w:rPr>
        <w:t>.</w:t>
      </w:r>
    </w:p>
    <w:tbl>
      <w:tblPr>
        <w:tblStyle w:val="TableGrid"/>
        <w:tblW w:w="0" w:type="auto"/>
        <w:tblInd w:w="118" w:type="dxa"/>
        <w:tblLook w:val="04A0" w:firstRow="1" w:lastRow="0" w:firstColumn="1" w:lastColumn="0" w:noHBand="0" w:noVBand="1"/>
      </w:tblPr>
      <w:tblGrid>
        <w:gridCol w:w="1938"/>
        <w:gridCol w:w="1652"/>
        <w:gridCol w:w="5670"/>
      </w:tblGrid>
      <w:tr w:rsidR="00BC2F42" w14:paraId="6F520308" w14:textId="77777777" w:rsidTr="00FD708B">
        <w:tc>
          <w:tcPr>
            <w:tcW w:w="1938" w:type="dxa"/>
            <w:shd w:val="clear" w:color="auto" w:fill="BFBFBF" w:themeFill="background1" w:themeFillShade="BF"/>
          </w:tcPr>
          <w:p w14:paraId="537C430B" w14:textId="77777777" w:rsidR="00BC2F42" w:rsidRDefault="00BC2F42" w:rsidP="00FD708B">
            <w:pPr>
              <w:spacing w:after="0"/>
              <w:jc w:val="center"/>
              <w:rPr>
                <w:b/>
                <w:bCs/>
                <w:sz w:val="20"/>
                <w:szCs w:val="20"/>
              </w:rPr>
            </w:pPr>
          </w:p>
          <w:p w14:paraId="6124D2DD" w14:textId="77777777" w:rsidR="00BC2F42" w:rsidRDefault="00BC2F42" w:rsidP="00FD708B">
            <w:pPr>
              <w:spacing w:after="0"/>
              <w:jc w:val="center"/>
              <w:rPr>
                <w:b/>
                <w:bCs/>
                <w:sz w:val="20"/>
                <w:szCs w:val="20"/>
              </w:rPr>
            </w:pPr>
            <w:r>
              <w:rPr>
                <w:b/>
                <w:bCs/>
                <w:sz w:val="20"/>
                <w:szCs w:val="20"/>
              </w:rPr>
              <w:t>Company’s name</w:t>
            </w:r>
          </w:p>
        </w:tc>
        <w:tc>
          <w:tcPr>
            <w:tcW w:w="1652" w:type="dxa"/>
            <w:shd w:val="clear" w:color="auto" w:fill="BFBFBF" w:themeFill="background1" w:themeFillShade="BF"/>
          </w:tcPr>
          <w:p w14:paraId="5CBA4844" w14:textId="77777777" w:rsidR="00BC2F42" w:rsidRDefault="00BC2F42" w:rsidP="00FD708B">
            <w:pPr>
              <w:spacing w:after="0"/>
              <w:jc w:val="center"/>
              <w:rPr>
                <w:b/>
                <w:bCs/>
                <w:sz w:val="20"/>
                <w:szCs w:val="20"/>
              </w:rPr>
            </w:pPr>
            <w:r>
              <w:rPr>
                <w:b/>
                <w:bCs/>
                <w:sz w:val="20"/>
                <w:szCs w:val="20"/>
              </w:rPr>
              <w:t>Section</w:t>
            </w:r>
          </w:p>
        </w:tc>
        <w:tc>
          <w:tcPr>
            <w:tcW w:w="5670" w:type="dxa"/>
            <w:shd w:val="clear" w:color="auto" w:fill="BFBFBF" w:themeFill="background1" w:themeFillShade="BF"/>
          </w:tcPr>
          <w:p w14:paraId="71734CB0" w14:textId="77777777" w:rsidR="00BC2F42" w:rsidRDefault="00BC2F42" w:rsidP="00FD708B">
            <w:pPr>
              <w:spacing w:after="0"/>
              <w:jc w:val="center"/>
              <w:rPr>
                <w:b/>
                <w:bCs/>
                <w:sz w:val="20"/>
                <w:szCs w:val="20"/>
              </w:rPr>
            </w:pPr>
            <w:r>
              <w:rPr>
                <w:b/>
                <w:bCs/>
                <w:sz w:val="20"/>
                <w:szCs w:val="20"/>
              </w:rPr>
              <w:t>Comments, if any</w:t>
            </w:r>
          </w:p>
        </w:tc>
      </w:tr>
      <w:tr w:rsidR="00BC2F42" w14:paraId="4895C421" w14:textId="77777777" w:rsidTr="00FD708B">
        <w:tc>
          <w:tcPr>
            <w:tcW w:w="1938" w:type="dxa"/>
          </w:tcPr>
          <w:p w14:paraId="384B36ED" w14:textId="77777777" w:rsidR="00BC2F42" w:rsidRDefault="00BC2F42" w:rsidP="00FD708B">
            <w:pPr>
              <w:spacing w:after="0"/>
              <w:rPr>
                <w:sz w:val="20"/>
                <w:szCs w:val="20"/>
                <w:lang w:eastAsia="zh-CN"/>
              </w:rPr>
            </w:pPr>
          </w:p>
        </w:tc>
        <w:tc>
          <w:tcPr>
            <w:tcW w:w="1652" w:type="dxa"/>
          </w:tcPr>
          <w:p w14:paraId="38870707" w14:textId="77777777" w:rsidR="00BC2F42" w:rsidRDefault="00BC2F42" w:rsidP="00FD708B">
            <w:pPr>
              <w:spacing w:after="0"/>
              <w:rPr>
                <w:lang w:eastAsia="zh-CN"/>
              </w:rPr>
            </w:pPr>
          </w:p>
        </w:tc>
        <w:tc>
          <w:tcPr>
            <w:tcW w:w="5670" w:type="dxa"/>
          </w:tcPr>
          <w:p w14:paraId="2F2564B8" w14:textId="77777777" w:rsidR="00BC2F42" w:rsidRDefault="00BC2F42" w:rsidP="00FD708B">
            <w:pPr>
              <w:spacing w:after="0"/>
              <w:rPr>
                <w:lang w:eastAsia="zh-CN"/>
              </w:rPr>
            </w:pPr>
          </w:p>
        </w:tc>
      </w:tr>
      <w:tr w:rsidR="00BC2F42" w14:paraId="2963B98B" w14:textId="77777777" w:rsidTr="00FD708B">
        <w:tc>
          <w:tcPr>
            <w:tcW w:w="1938" w:type="dxa"/>
          </w:tcPr>
          <w:p w14:paraId="3492054C" w14:textId="77777777" w:rsidR="00BC2F42" w:rsidRDefault="00BC2F42" w:rsidP="00FD708B">
            <w:pPr>
              <w:spacing w:after="0"/>
              <w:rPr>
                <w:sz w:val="20"/>
                <w:szCs w:val="20"/>
              </w:rPr>
            </w:pPr>
          </w:p>
        </w:tc>
        <w:tc>
          <w:tcPr>
            <w:tcW w:w="1652" w:type="dxa"/>
          </w:tcPr>
          <w:p w14:paraId="60E2103F" w14:textId="77777777" w:rsidR="00BC2F42" w:rsidRDefault="00BC2F42" w:rsidP="00FD708B">
            <w:pPr>
              <w:spacing w:after="0"/>
              <w:rPr>
                <w:sz w:val="20"/>
                <w:szCs w:val="20"/>
              </w:rPr>
            </w:pPr>
          </w:p>
        </w:tc>
        <w:tc>
          <w:tcPr>
            <w:tcW w:w="5670" w:type="dxa"/>
          </w:tcPr>
          <w:p w14:paraId="5B962058" w14:textId="77777777" w:rsidR="00BC2F42" w:rsidRDefault="00BC2F42" w:rsidP="00FD708B">
            <w:pPr>
              <w:spacing w:after="0"/>
              <w:rPr>
                <w:sz w:val="20"/>
                <w:szCs w:val="20"/>
              </w:rPr>
            </w:pPr>
          </w:p>
        </w:tc>
      </w:tr>
      <w:tr w:rsidR="00BC2F42" w14:paraId="7D57C50D" w14:textId="77777777" w:rsidTr="00FD708B">
        <w:tc>
          <w:tcPr>
            <w:tcW w:w="1938" w:type="dxa"/>
          </w:tcPr>
          <w:p w14:paraId="71D1E0B6" w14:textId="77777777" w:rsidR="00BC2F42" w:rsidRDefault="00BC2F42" w:rsidP="00FD708B">
            <w:pPr>
              <w:spacing w:after="0"/>
              <w:rPr>
                <w:sz w:val="20"/>
                <w:szCs w:val="20"/>
              </w:rPr>
            </w:pPr>
          </w:p>
        </w:tc>
        <w:tc>
          <w:tcPr>
            <w:tcW w:w="1652" w:type="dxa"/>
          </w:tcPr>
          <w:p w14:paraId="1BA69071" w14:textId="77777777" w:rsidR="00BC2F42" w:rsidRDefault="00BC2F42" w:rsidP="00FD708B">
            <w:pPr>
              <w:spacing w:after="0"/>
              <w:rPr>
                <w:sz w:val="20"/>
                <w:szCs w:val="20"/>
                <w:lang w:val="en-GB" w:eastAsia="zh-CN"/>
              </w:rPr>
            </w:pPr>
          </w:p>
        </w:tc>
        <w:tc>
          <w:tcPr>
            <w:tcW w:w="5670" w:type="dxa"/>
          </w:tcPr>
          <w:p w14:paraId="60000F4C" w14:textId="77777777" w:rsidR="00BC2F42" w:rsidRDefault="00BC2F42" w:rsidP="00FD708B">
            <w:pPr>
              <w:spacing w:after="0"/>
              <w:rPr>
                <w:sz w:val="20"/>
                <w:szCs w:val="20"/>
                <w:lang w:val="en-GB" w:eastAsia="zh-CN"/>
              </w:rPr>
            </w:pPr>
          </w:p>
        </w:tc>
      </w:tr>
    </w:tbl>
    <w:p w14:paraId="2B2F79E3" w14:textId="77777777" w:rsidR="00BC2F42" w:rsidRPr="00CD085C" w:rsidRDefault="00BC2F42" w:rsidP="00BC2F42">
      <w:pPr>
        <w:jc w:val="both"/>
        <w:rPr>
          <w:rFonts w:ascii="Times New Roman" w:hAnsi="Times New Roman" w:cs="Times New Roman"/>
          <w:sz w:val="20"/>
          <w:szCs w:val="20"/>
        </w:rPr>
      </w:pPr>
    </w:p>
    <w:p w14:paraId="3452470B" w14:textId="77777777" w:rsidR="00BC2F42" w:rsidRDefault="00BC2F42" w:rsidP="00BC2F42">
      <w:pPr>
        <w:rPr>
          <w:rFonts w:ascii="Times New Roman" w:hAnsi="Times New Roman" w:cs="Times New Roman"/>
          <w:sz w:val="20"/>
          <w:szCs w:val="20"/>
          <w:lang w:val="en-GB"/>
        </w:rPr>
      </w:pPr>
    </w:p>
    <w:p w14:paraId="57D574BD" w14:textId="77777777" w:rsidR="00865935" w:rsidRDefault="00492F6C" w:rsidP="00865935">
      <w:pPr>
        <w:pStyle w:val="Heading2"/>
      </w:pPr>
      <w:r>
        <w:t>3.4</w:t>
      </w:r>
      <w:r w:rsidR="00D62EB4">
        <w:t xml:space="preserve"> </w:t>
      </w:r>
      <w:r w:rsidR="009F3983">
        <w:t>PRU</w:t>
      </w:r>
    </w:p>
    <w:p w14:paraId="32FDC074" w14:textId="47863645" w:rsidR="00865935" w:rsidRDefault="00865935" w:rsidP="00865935">
      <w:r>
        <w:t xml:space="preserve">Based on </w:t>
      </w:r>
      <w:r w:rsidRPr="00865935">
        <w:t>R2-2111364</w:t>
      </w:r>
      <w:r w:rsidRPr="00865935">
        <w:tab/>
        <w:t>Summary of [AT116-e][615][POS] PRUs</w:t>
      </w:r>
      <w:r w:rsidRPr="00865935">
        <w:tab/>
        <w:t>Qualcomm Incorporated</w:t>
      </w:r>
      <w:r>
        <w:t>, RAN2 agreed:</w:t>
      </w:r>
    </w:p>
    <w:p w14:paraId="4DF3A558" w14:textId="77777777" w:rsidR="00865935" w:rsidRDefault="00865935" w:rsidP="00865935">
      <w:pPr>
        <w:pStyle w:val="Doc-text2"/>
        <w:rPr>
          <w:lang w:val="en-US"/>
        </w:rPr>
      </w:pPr>
    </w:p>
    <w:p w14:paraId="171AEEE6" w14:textId="77777777" w:rsidR="00865935" w:rsidRDefault="00865935" w:rsidP="00865935">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7F4B9D6E" w14:textId="77777777" w:rsidR="00865935" w:rsidRPr="00044353"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12E387CA" w14:textId="77777777" w:rsidR="00865935" w:rsidRPr="00044353"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1) Send an LS to SA2 asking SA2 whether the MT-LR or MO-LR location procedures as currently specified in TS 23.273 can be used to enable an LMF obtaining location measurements from PRUs (via LPP) and to trigger SRS transmission of PRUs (via </w:t>
      </w:r>
      <w:proofErr w:type="spellStart"/>
      <w:r w:rsidRPr="00044353">
        <w:rPr>
          <w:lang w:val="en-US"/>
        </w:rPr>
        <w:t>NRPPa</w:t>
      </w:r>
      <w:proofErr w:type="spellEnd"/>
      <w:r w:rsidRPr="00044353">
        <w:rPr>
          <w:lang w:val="en-US"/>
        </w:rPr>
        <w:t xml:space="preserve">), or whether an LMF needs to be enabled to instigate location procedures for a PRU (e.g., LPP, </w:t>
      </w:r>
      <w:proofErr w:type="spellStart"/>
      <w:r w:rsidRPr="00044353">
        <w:rPr>
          <w:lang w:val="en-US"/>
        </w:rPr>
        <w:t>NRPPa</w:t>
      </w:r>
      <w:proofErr w:type="spellEnd"/>
      <w:r w:rsidRPr="00044353">
        <w:rPr>
          <w:lang w:val="en-US"/>
        </w:rPr>
        <w:t xml:space="preserve"> procedures) without receiving a location request for the PRU from an AMF (i.e., in the absence of an MT-LR or MO-LR for the PRU), and if so, whether support can be provided as part of Release 17.</w:t>
      </w:r>
    </w:p>
    <w:p w14:paraId="3DDD098E" w14:textId="77777777" w:rsidR="00865935"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further details on the "PRU antenna orientation information" which should be provided to an LMF.</w:t>
      </w:r>
    </w:p>
    <w:p w14:paraId="63C456C3" w14:textId="77777777" w:rsidR="00865935" w:rsidRPr="00044353" w:rsidRDefault="00865935" w:rsidP="00865935">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7E41704C" w14:textId="77777777" w:rsidR="00865935" w:rsidRDefault="00865935" w:rsidP="00865935">
      <w:pPr>
        <w:pStyle w:val="Doc-text2"/>
        <w:rPr>
          <w:lang w:val="en-US"/>
        </w:rPr>
      </w:pPr>
    </w:p>
    <w:p w14:paraId="78F7576F" w14:textId="77777777" w:rsidR="00865935" w:rsidRDefault="00865935" w:rsidP="00865935">
      <w:pPr>
        <w:pStyle w:val="Doc-text2"/>
        <w:rPr>
          <w:lang w:val="en-US"/>
        </w:rPr>
      </w:pPr>
    </w:p>
    <w:p w14:paraId="43E22CE4" w14:textId="77777777" w:rsidR="00865935" w:rsidRDefault="00865935" w:rsidP="00865935">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56E11280" w14:textId="77777777" w:rsidR="00865935"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138F9304" w14:textId="77777777" w:rsidR="00865935" w:rsidRPr="00044353"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0607C41E" w14:textId="77777777" w:rsidR="00865935" w:rsidRPr="00044353"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72FB6732" w14:textId="77777777" w:rsidR="00865935" w:rsidRPr="00044353"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lastRenderedPageBreak/>
        <w:t>- Transmit the UL SRS signals for positioning.</w:t>
      </w:r>
    </w:p>
    <w:p w14:paraId="31B2E120" w14:textId="77777777" w:rsidR="00865935" w:rsidRDefault="00865935" w:rsidP="00865935">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36735B1F" w14:textId="77777777" w:rsidR="00865935" w:rsidRDefault="00865935" w:rsidP="00865935">
      <w:pPr>
        <w:pStyle w:val="Doc-text2"/>
        <w:rPr>
          <w:lang w:val="en-US"/>
        </w:rPr>
      </w:pPr>
    </w:p>
    <w:p w14:paraId="02DCC8EA" w14:textId="170C5C4E" w:rsidR="00865935" w:rsidRPr="00865935" w:rsidRDefault="00865935" w:rsidP="00865935"/>
    <w:p w14:paraId="26DF3901" w14:textId="0A5E88D1" w:rsidR="005572C3" w:rsidRPr="00865935" w:rsidRDefault="005572C3" w:rsidP="00865935">
      <w:r w:rsidRPr="00865935">
        <w:t xml:space="preserve">Rapporteur </w:t>
      </w:r>
      <w:r w:rsidR="00865935">
        <w:t>did not capture any new changes</w:t>
      </w:r>
      <w:r w:rsidR="00BC2F42">
        <w:t xml:space="preserve"> on PRU</w:t>
      </w:r>
      <w:r w:rsidR="00865935">
        <w:t xml:space="preserve"> in the stage 2 running CR. </w:t>
      </w:r>
    </w:p>
    <w:p w14:paraId="1F0AFA8A" w14:textId="7D7CBBD0" w:rsidR="00CD085C" w:rsidRDefault="00615DF7" w:rsidP="00CD085C">
      <w:pPr>
        <w:rPr>
          <w:rFonts w:ascii="Times New Roman" w:hAnsi="Times New Roman" w:cs="Times New Roman"/>
          <w:b/>
          <w:bCs/>
          <w:sz w:val="20"/>
          <w:szCs w:val="20"/>
        </w:rPr>
      </w:pPr>
      <w:r w:rsidRPr="00B17191">
        <w:rPr>
          <w:rFonts w:ascii="Times New Roman" w:hAnsi="Times New Roman" w:cs="Times New Roman"/>
          <w:b/>
          <w:bCs/>
          <w:sz w:val="20"/>
          <w:szCs w:val="20"/>
        </w:rPr>
        <w:t xml:space="preserve">Discussion point </w:t>
      </w:r>
      <w:r>
        <w:rPr>
          <w:rFonts w:ascii="Times New Roman" w:hAnsi="Times New Roman" w:cs="Times New Roman"/>
          <w:b/>
          <w:bCs/>
          <w:sz w:val="20"/>
          <w:szCs w:val="20"/>
        </w:rPr>
        <w:t>3.4-1</w:t>
      </w:r>
      <w:r w:rsidRPr="00B17191">
        <w:rPr>
          <w:rFonts w:ascii="Times New Roman" w:hAnsi="Times New Roman" w:cs="Times New Roman"/>
          <w:b/>
          <w:bCs/>
          <w:sz w:val="20"/>
          <w:szCs w:val="20"/>
        </w:rPr>
        <w:t xml:space="preserve">: </w:t>
      </w:r>
      <w:r w:rsidR="00CD085C">
        <w:rPr>
          <w:rFonts w:ascii="Times New Roman" w:hAnsi="Times New Roman" w:cs="Times New Roman"/>
          <w:b/>
          <w:bCs/>
          <w:sz w:val="20"/>
          <w:szCs w:val="20"/>
        </w:rPr>
        <w:t>Companies are invited to provide your comments on the changes shown in the running CR on PRU</w:t>
      </w:r>
      <w:r w:rsidR="00865935">
        <w:rPr>
          <w:rFonts w:ascii="Times New Roman" w:hAnsi="Times New Roman" w:cs="Times New Roman"/>
          <w:b/>
          <w:bCs/>
          <w:sz w:val="20"/>
          <w:szCs w:val="20"/>
        </w:rPr>
        <w:t xml:space="preserve">, and if any </w:t>
      </w:r>
      <w:r>
        <w:rPr>
          <w:rFonts w:ascii="Times New Roman" w:hAnsi="Times New Roman" w:cs="Times New Roman"/>
          <w:b/>
          <w:bCs/>
          <w:sz w:val="20"/>
          <w:szCs w:val="20"/>
        </w:rPr>
        <w:t xml:space="preserve">additional </w:t>
      </w:r>
      <w:r w:rsidR="00865935">
        <w:rPr>
          <w:rFonts w:ascii="Times New Roman" w:hAnsi="Times New Roman" w:cs="Times New Roman"/>
          <w:b/>
          <w:bCs/>
          <w:sz w:val="20"/>
          <w:szCs w:val="20"/>
        </w:rPr>
        <w:t>agreements need to be captured.</w:t>
      </w:r>
    </w:p>
    <w:tbl>
      <w:tblPr>
        <w:tblStyle w:val="TableGrid"/>
        <w:tblW w:w="0" w:type="auto"/>
        <w:tblInd w:w="118" w:type="dxa"/>
        <w:tblLook w:val="04A0" w:firstRow="1" w:lastRow="0" w:firstColumn="1" w:lastColumn="0" w:noHBand="0" w:noVBand="1"/>
      </w:tblPr>
      <w:tblGrid>
        <w:gridCol w:w="1938"/>
        <w:gridCol w:w="1652"/>
        <w:gridCol w:w="5670"/>
      </w:tblGrid>
      <w:tr w:rsidR="00BC2F42" w14:paraId="2EEF3EE5" w14:textId="77777777" w:rsidTr="00FD708B">
        <w:tc>
          <w:tcPr>
            <w:tcW w:w="1938" w:type="dxa"/>
            <w:shd w:val="clear" w:color="auto" w:fill="BFBFBF" w:themeFill="background1" w:themeFillShade="BF"/>
          </w:tcPr>
          <w:p w14:paraId="1705356F" w14:textId="77777777" w:rsidR="00BC2F42" w:rsidRDefault="00BC2F42" w:rsidP="00FD708B">
            <w:pPr>
              <w:spacing w:after="0"/>
              <w:jc w:val="center"/>
              <w:rPr>
                <w:b/>
                <w:bCs/>
                <w:sz w:val="20"/>
                <w:szCs w:val="20"/>
              </w:rPr>
            </w:pPr>
          </w:p>
          <w:p w14:paraId="3DDF8E69" w14:textId="77777777" w:rsidR="00BC2F42" w:rsidRDefault="00BC2F42" w:rsidP="00FD708B">
            <w:pPr>
              <w:spacing w:after="0"/>
              <w:jc w:val="center"/>
              <w:rPr>
                <w:b/>
                <w:bCs/>
                <w:sz w:val="20"/>
                <w:szCs w:val="20"/>
              </w:rPr>
            </w:pPr>
            <w:r>
              <w:rPr>
                <w:b/>
                <w:bCs/>
                <w:sz w:val="20"/>
                <w:szCs w:val="20"/>
              </w:rPr>
              <w:t>Company’s name</w:t>
            </w:r>
          </w:p>
        </w:tc>
        <w:tc>
          <w:tcPr>
            <w:tcW w:w="1652" w:type="dxa"/>
            <w:shd w:val="clear" w:color="auto" w:fill="BFBFBF" w:themeFill="background1" w:themeFillShade="BF"/>
          </w:tcPr>
          <w:p w14:paraId="446716A1" w14:textId="77777777" w:rsidR="00BC2F42" w:rsidRDefault="00BC2F42" w:rsidP="00FD708B">
            <w:pPr>
              <w:spacing w:after="0"/>
              <w:jc w:val="center"/>
              <w:rPr>
                <w:b/>
                <w:bCs/>
                <w:sz w:val="20"/>
                <w:szCs w:val="20"/>
              </w:rPr>
            </w:pPr>
            <w:r>
              <w:rPr>
                <w:b/>
                <w:bCs/>
                <w:sz w:val="20"/>
                <w:szCs w:val="20"/>
              </w:rPr>
              <w:t>Section</w:t>
            </w:r>
          </w:p>
        </w:tc>
        <w:tc>
          <w:tcPr>
            <w:tcW w:w="5670" w:type="dxa"/>
            <w:shd w:val="clear" w:color="auto" w:fill="BFBFBF" w:themeFill="background1" w:themeFillShade="BF"/>
          </w:tcPr>
          <w:p w14:paraId="41DBF914" w14:textId="77777777" w:rsidR="00BC2F42" w:rsidRDefault="00BC2F42" w:rsidP="00FD708B">
            <w:pPr>
              <w:spacing w:after="0"/>
              <w:jc w:val="center"/>
              <w:rPr>
                <w:b/>
                <w:bCs/>
                <w:sz w:val="20"/>
                <w:szCs w:val="20"/>
              </w:rPr>
            </w:pPr>
            <w:r>
              <w:rPr>
                <w:b/>
                <w:bCs/>
                <w:sz w:val="20"/>
                <w:szCs w:val="20"/>
              </w:rPr>
              <w:t>Comments, if any</w:t>
            </w:r>
          </w:p>
        </w:tc>
      </w:tr>
      <w:tr w:rsidR="00BC2F42" w14:paraId="517527D5" w14:textId="77777777" w:rsidTr="00FD708B">
        <w:tc>
          <w:tcPr>
            <w:tcW w:w="1938" w:type="dxa"/>
          </w:tcPr>
          <w:p w14:paraId="2B4CADBC" w14:textId="77777777" w:rsidR="00BC2F42" w:rsidRDefault="00BC2F42" w:rsidP="00FD708B">
            <w:pPr>
              <w:spacing w:after="0"/>
              <w:rPr>
                <w:sz w:val="20"/>
                <w:szCs w:val="20"/>
                <w:lang w:eastAsia="zh-CN"/>
              </w:rPr>
            </w:pPr>
          </w:p>
        </w:tc>
        <w:tc>
          <w:tcPr>
            <w:tcW w:w="1652" w:type="dxa"/>
          </w:tcPr>
          <w:p w14:paraId="37B1D745" w14:textId="77777777" w:rsidR="00BC2F42" w:rsidRDefault="00BC2F42" w:rsidP="00FD708B">
            <w:pPr>
              <w:spacing w:after="0"/>
              <w:rPr>
                <w:lang w:eastAsia="zh-CN"/>
              </w:rPr>
            </w:pPr>
          </w:p>
        </w:tc>
        <w:tc>
          <w:tcPr>
            <w:tcW w:w="5670" w:type="dxa"/>
          </w:tcPr>
          <w:p w14:paraId="3C9C40F7" w14:textId="77777777" w:rsidR="00BC2F42" w:rsidRDefault="00BC2F42" w:rsidP="00FD708B">
            <w:pPr>
              <w:spacing w:after="0"/>
              <w:rPr>
                <w:lang w:eastAsia="zh-CN"/>
              </w:rPr>
            </w:pPr>
          </w:p>
        </w:tc>
      </w:tr>
      <w:tr w:rsidR="00BC2F42" w14:paraId="772A7271" w14:textId="77777777" w:rsidTr="00FD708B">
        <w:tc>
          <w:tcPr>
            <w:tcW w:w="1938" w:type="dxa"/>
          </w:tcPr>
          <w:p w14:paraId="168609FF" w14:textId="77777777" w:rsidR="00BC2F42" w:rsidRDefault="00BC2F42" w:rsidP="00FD708B">
            <w:pPr>
              <w:spacing w:after="0"/>
              <w:rPr>
                <w:sz w:val="20"/>
                <w:szCs w:val="20"/>
              </w:rPr>
            </w:pPr>
          </w:p>
        </w:tc>
        <w:tc>
          <w:tcPr>
            <w:tcW w:w="1652" w:type="dxa"/>
          </w:tcPr>
          <w:p w14:paraId="2F3A3987" w14:textId="77777777" w:rsidR="00BC2F42" w:rsidRDefault="00BC2F42" w:rsidP="00FD708B">
            <w:pPr>
              <w:spacing w:after="0"/>
              <w:rPr>
                <w:sz w:val="20"/>
                <w:szCs w:val="20"/>
              </w:rPr>
            </w:pPr>
          </w:p>
        </w:tc>
        <w:tc>
          <w:tcPr>
            <w:tcW w:w="5670" w:type="dxa"/>
          </w:tcPr>
          <w:p w14:paraId="67BDCB3B" w14:textId="77777777" w:rsidR="00BC2F42" w:rsidRDefault="00BC2F42" w:rsidP="00FD708B">
            <w:pPr>
              <w:spacing w:after="0"/>
              <w:rPr>
                <w:sz w:val="20"/>
                <w:szCs w:val="20"/>
              </w:rPr>
            </w:pPr>
          </w:p>
        </w:tc>
      </w:tr>
      <w:tr w:rsidR="00BC2F42" w14:paraId="6764F170" w14:textId="77777777" w:rsidTr="00FD708B">
        <w:tc>
          <w:tcPr>
            <w:tcW w:w="1938" w:type="dxa"/>
          </w:tcPr>
          <w:p w14:paraId="32755B5A" w14:textId="77777777" w:rsidR="00BC2F42" w:rsidRDefault="00BC2F42" w:rsidP="00FD708B">
            <w:pPr>
              <w:spacing w:after="0"/>
              <w:rPr>
                <w:sz w:val="20"/>
                <w:szCs w:val="20"/>
              </w:rPr>
            </w:pPr>
          </w:p>
        </w:tc>
        <w:tc>
          <w:tcPr>
            <w:tcW w:w="1652" w:type="dxa"/>
          </w:tcPr>
          <w:p w14:paraId="5B3E60BD" w14:textId="77777777" w:rsidR="00BC2F42" w:rsidRDefault="00BC2F42" w:rsidP="00FD708B">
            <w:pPr>
              <w:spacing w:after="0"/>
              <w:rPr>
                <w:sz w:val="20"/>
                <w:szCs w:val="20"/>
                <w:lang w:val="en-GB" w:eastAsia="zh-CN"/>
              </w:rPr>
            </w:pPr>
          </w:p>
        </w:tc>
        <w:tc>
          <w:tcPr>
            <w:tcW w:w="5670" w:type="dxa"/>
          </w:tcPr>
          <w:p w14:paraId="031212B9" w14:textId="77777777" w:rsidR="00BC2F42" w:rsidRDefault="00BC2F42" w:rsidP="00FD708B">
            <w:pPr>
              <w:spacing w:after="0"/>
              <w:rPr>
                <w:sz w:val="20"/>
                <w:szCs w:val="20"/>
                <w:lang w:val="en-GB" w:eastAsia="zh-CN"/>
              </w:rPr>
            </w:pPr>
          </w:p>
        </w:tc>
      </w:tr>
    </w:tbl>
    <w:p w14:paraId="268F324E" w14:textId="77777777" w:rsidR="00BC2F42" w:rsidRPr="00CD085C" w:rsidRDefault="00BC2F42" w:rsidP="00BC2F42">
      <w:pPr>
        <w:jc w:val="both"/>
        <w:rPr>
          <w:rFonts w:ascii="Times New Roman" w:hAnsi="Times New Roman" w:cs="Times New Roman"/>
          <w:sz w:val="20"/>
          <w:szCs w:val="20"/>
        </w:rPr>
      </w:pPr>
    </w:p>
    <w:p w14:paraId="4C4C1D40" w14:textId="77777777" w:rsidR="00CD085C" w:rsidRPr="00CD085C" w:rsidRDefault="00CD085C" w:rsidP="00410E1D">
      <w:pPr>
        <w:jc w:val="both"/>
        <w:rPr>
          <w:rFonts w:ascii="Times New Roman" w:hAnsi="Times New Roman" w:cs="Times New Roman"/>
          <w:sz w:val="20"/>
          <w:szCs w:val="20"/>
        </w:rPr>
      </w:pPr>
    </w:p>
    <w:p w14:paraId="3F708F76" w14:textId="77777777" w:rsidR="00FD2163" w:rsidRDefault="00FD2163" w:rsidP="00FD2163">
      <w:pPr>
        <w:pStyle w:val="Proposal"/>
        <w:ind w:left="360"/>
        <w:rPr>
          <w:b/>
          <w:bCs/>
        </w:rPr>
      </w:pPr>
    </w:p>
    <w:p w14:paraId="219A3E77" w14:textId="77777777" w:rsidR="00797A12" w:rsidRPr="00797A12" w:rsidRDefault="00797A12" w:rsidP="00797A12">
      <w:pPr>
        <w:rPr>
          <w:lang w:val="en-GB"/>
        </w:rPr>
      </w:pPr>
    </w:p>
    <w:p w14:paraId="3503E53D" w14:textId="77777777" w:rsidR="00D40AFC" w:rsidRDefault="009648FE">
      <w:pPr>
        <w:pStyle w:val="Heading1"/>
        <w:numPr>
          <w:ilvl w:val="0"/>
          <w:numId w:val="8"/>
        </w:numPr>
        <w:rPr>
          <w:rFonts w:ascii="Times New Roman" w:hAnsi="Times New Roman"/>
        </w:rPr>
      </w:pPr>
      <w:r>
        <w:rPr>
          <w:rFonts w:ascii="Times New Roman" w:hAnsi="Times New Roman"/>
        </w:rPr>
        <w:t>Summary report and proposals</w:t>
      </w:r>
    </w:p>
    <w:p w14:paraId="7280CC75" w14:textId="77777777" w:rsidR="00D40AFC" w:rsidRDefault="009648FE">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5230A588" w14:textId="77777777" w:rsidR="00D40AFC" w:rsidRDefault="009648FE" w:rsidP="00E10AAF">
      <w:pPr>
        <w:pStyle w:val="ListParagraph"/>
        <w:numPr>
          <w:ilvl w:val="0"/>
          <w:numId w:val="9"/>
        </w:numPr>
        <w:overflowPunct/>
        <w:autoSpaceDE/>
        <w:autoSpaceDN/>
        <w:adjustRightInd/>
        <w:spacing w:after="60" w:line="259" w:lineRule="auto"/>
        <w:contextualSpacing w:val="0"/>
        <w:jc w:val="both"/>
        <w:rPr>
          <w:iCs/>
          <w:lang w:eastAsia="ja-JP"/>
        </w:rPr>
      </w:pPr>
      <w:r>
        <w:rPr>
          <w:bCs/>
          <w:color w:val="00B050"/>
        </w:rPr>
        <w:t xml:space="preserve">[To agree] </w:t>
      </w:r>
      <w:r>
        <w:rPr>
          <w:iCs/>
          <w:lang w:eastAsia="ja-JP"/>
        </w:rPr>
        <w:t>when there is large support and hence proposed for easy agreement.</w:t>
      </w:r>
    </w:p>
    <w:p w14:paraId="2F4B2428" w14:textId="77777777" w:rsidR="00D40AFC" w:rsidRDefault="009648FE" w:rsidP="00E10AAF">
      <w:pPr>
        <w:pStyle w:val="ListParagraph"/>
        <w:numPr>
          <w:ilvl w:val="0"/>
          <w:numId w:val="9"/>
        </w:numPr>
        <w:overflowPunct/>
        <w:autoSpaceDE/>
        <w:autoSpaceDN/>
        <w:adjustRightInd/>
        <w:spacing w:after="60" w:line="259" w:lineRule="auto"/>
        <w:contextualSpacing w:val="0"/>
        <w:jc w:val="both"/>
        <w:rPr>
          <w:iCs/>
          <w:lang w:eastAsia="ja-JP"/>
        </w:rPr>
      </w:pPr>
      <w:r>
        <w:rPr>
          <w:bCs/>
          <w:color w:val="0000CC"/>
        </w:rPr>
        <w:t xml:space="preserve">[To discuss] </w:t>
      </w:r>
      <w:r>
        <w:rPr>
          <w:iCs/>
          <w:lang w:eastAsia="ja-JP"/>
        </w:rPr>
        <w:t>when there is substantial level of support and agreement may be possible.</w:t>
      </w:r>
    </w:p>
    <w:p w14:paraId="70B6CC86" w14:textId="77777777" w:rsidR="00D40AFC" w:rsidRDefault="009648FE" w:rsidP="00E10AAF">
      <w:pPr>
        <w:pStyle w:val="ListParagraph"/>
        <w:numPr>
          <w:ilvl w:val="0"/>
          <w:numId w:val="9"/>
        </w:numPr>
        <w:overflowPunct/>
        <w:autoSpaceDE/>
        <w:autoSpaceDN/>
        <w:adjustRightInd/>
        <w:spacing w:after="60" w:line="259" w:lineRule="auto"/>
        <w:contextualSpacing w:val="0"/>
        <w:jc w:val="both"/>
        <w:rPr>
          <w:iCs/>
          <w:lang w:eastAsia="ja-JP"/>
        </w:rPr>
      </w:pPr>
      <w:r>
        <w:rPr>
          <w:bCs/>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2FD12126" w14:textId="77777777" w:rsidR="00D40AFC" w:rsidRDefault="009648FE">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01B6742A" w14:textId="77777777" w:rsidR="00D40AFC" w:rsidRDefault="009648FE">
      <w:pPr>
        <w:spacing w:after="60"/>
        <w:jc w:val="both"/>
        <w:rPr>
          <w:rFonts w:ascii="Times New Roman" w:hAnsi="Times New Roman" w:cs="Times New Roman"/>
          <w:sz w:val="20"/>
          <w:szCs w:val="20"/>
          <w:lang w:val="en-GB"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val="en-GB" w:eastAsia="zh-CN"/>
        </w:rPr>
        <w:t>:</w:t>
      </w:r>
    </w:p>
    <w:p w14:paraId="4F9311B9" w14:textId="77777777" w:rsidR="00D40AFC" w:rsidRDefault="009648FE">
      <w:pPr>
        <w:pStyle w:val="TOC1"/>
        <w:rPr>
          <w:rFonts w:eastAsiaTheme="minorEastAsia"/>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szCs w:val="20"/>
        </w:rPr>
        <w:t>Observation 1.</w:t>
      </w:r>
      <w:r>
        <w:rPr>
          <w:rFonts w:eastAsiaTheme="minorEastAsia"/>
          <w:szCs w:val="20"/>
        </w:rPr>
        <w:tab/>
      </w:r>
      <w:r>
        <w:rPr>
          <w:szCs w:val="20"/>
          <w:highlight w:val="yellow"/>
        </w:rPr>
        <w:t>xxxx</w:t>
      </w:r>
      <w:r>
        <w:rPr>
          <w:szCs w:val="20"/>
        </w:rPr>
        <w:t>.</w:t>
      </w:r>
    </w:p>
    <w:p w14:paraId="581BD554" w14:textId="77777777" w:rsidR="00D40AFC" w:rsidRDefault="009648FE">
      <w:pPr>
        <w:spacing w:before="240" w:after="120"/>
        <w:jc w:val="both"/>
        <w:rPr>
          <w:rFonts w:ascii="Times New Roman" w:hAnsi="Times New Roman" w:cs="Times New Roman"/>
          <w:sz w:val="20"/>
          <w:szCs w:val="20"/>
          <w:lang w:val="en-GB"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val="en-GB" w:eastAsia="zh-CN"/>
        </w:rPr>
        <w:t>:</w:t>
      </w:r>
    </w:p>
    <w:p w14:paraId="7CCDEC2C" w14:textId="3FD87F0A" w:rsidR="00825D19" w:rsidRDefault="009648FE">
      <w:pPr>
        <w:pStyle w:val="TOC1"/>
        <w:rPr>
          <w:rFonts w:asciiTheme="minorHAnsi" w:eastAsiaTheme="minorEastAsia" w:hAnsiTheme="minorHAnsi" w:cstheme="minorBidi"/>
          <w:noProof/>
          <w:sz w:val="22"/>
          <w:lang w:eastAsia="zh-CN"/>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825D19" w:rsidRPr="00DC212C">
        <w:rPr>
          <w:b/>
          <w:bCs/>
          <w:noProof/>
        </w:rPr>
        <w:t>Proposal 1.</w:t>
      </w:r>
      <w:r w:rsidR="00825D19">
        <w:rPr>
          <w:rFonts w:asciiTheme="minorHAnsi" w:eastAsiaTheme="minorEastAsia" w:hAnsiTheme="minorHAnsi" w:cstheme="minorBidi"/>
          <w:noProof/>
          <w:sz w:val="22"/>
          <w:lang w:eastAsia="zh-CN"/>
        </w:rPr>
        <w:tab/>
      </w:r>
      <w:r w:rsidR="00825D19" w:rsidRPr="00DC212C">
        <w:rPr>
          <w:b/>
          <w:bCs/>
          <w:noProof/>
          <w:color w:val="00B050"/>
        </w:rPr>
        <w:t>[To agree]</w:t>
      </w:r>
      <w:r w:rsidR="00825D19" w:rsidRPr="00DC212C">
        <w:rPr>
          <w:b/>
          <w:bCs/>
          <w:noProof/>
        </w:rPr>
        <w:t xml:space="preserve"> </w:t>
      </w:r>
    </w:p>
    <w:p w14:paraId="63174A0E" w14:textId="35EFF0E8" w:rsidR="0082140E" w:rsidRPr="00DC212C" w:rsidRDefault="0082140E" w:rsidP="0082140E">
      <w:pPr>
        <w:pStyle w:val="TOC1"/>
        <w:rPr>
          <w:b/>
          <w:bCs/>
          <w:noProof/>
        </w:rPr>
      </w:pPr>
    </w:p>
    <w:p w14:paraId="5EEB238A" w14:textId="3FF6B060" w:rsidR="00D40AFC" w:rsidRDefault="009648FE">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7DBF51DA" w14:textId="77777777" w:rsidR="00D40AFC" w:rsidRDefault="009648F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FB4078A" w14:textId="77777777" w:rsidR="00D40AFC" w:rsidRDefault="009648FE">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6C2074AC" w14:textId="50F9D397" w:rsidR="00825D19" w:rsidRDefault="00825D19" w:rsidP="0082140E">
      <w:pPr>
        <w:pStyle w:val="TOC1"/>
        <w:rPr>
          <w:rFonts w:asciiTheme="minorHAnsi" w:eastAsiaTheme="minorEastAsia" w:hAnsiTheme="minorHAnsi" w:cstheme="minorBidi"/>
          <w:noProof/>
          <w:sz w:val="22"/>
          <w:lang w:eastAsia="zh-CN"/>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Pr="00DC212C">
        <w:rPr>
          <w:b/>
          <w:bCs/>
          <w:noProof/>
        </w:rPr>
        <w:t>Proposal 1.</w:t>
      </w:r>
      <w:r>
        <w:rPr>
          <w:rFonts w:asciiTheme="minorHAnsi" w:eastAsiaTheme="minorEastAsia" w:hAnsiTheme="minorHAnsi" w:cstheme="minorBidi"/>
          <w:noProof/>
          <w:sz w:val="22"/>
          <w:lang w:eastAsia="zh-CN"/>
        </w:rPr>
        <w:tab/>
      </w:r>
      <w:r w:rsidRPr="00DC212C">
        <w:rPr>
          <w:b/>
          <w:bCs/>
          <w:noProof/>
          <w:color w:val="00B050"/>
        </w:rPr>
        <w:t>[To agree]</w:t>
      </w:r>
      <w:r w:rsidRPr="00DC212C">
        <w:rPr>
          <w:b/>
          <w:bCs/>
          <w:noProof/>
        </w:rPr>
        <w:t xml:space="preserve"> </w:t>
      </w:r>
    </w:p>
    <w:p w14:paraId="067BB14E" w14:textId="3B18FAB9" w:rsidR="00D40AFC" w:rsidRDefault="00825D19" w:rsidP="00825D19">
      <w:pPr>
        <w:rPr>
          <w:rFonts w:ascii="Times New Roman" w:hAnsi="Times New Roman" w:cs="Times New Roman"/>
          <w:sz w:val="20"/>
          <w:szCs w:val="20"/>
        </w:rPr>
      </w:pPr>
      <w:r>
        <w:rPr>
          <w:rFonts w:ascii="Times New Roman" w:hAnsi="Times New Roman" w:cs="Times New Roman"/>
          <w:sz w:val="20"/>
          <w:szCs w:val="20"/>
          <w:lang w:eastAsia="zh-CN"/>
        </w:rPr>
        <w:lastRenderedPageBreak/>
        <w:fldChar w:fldCharType="end"/>
      </w:r>
    </w:p>
    <w:p w14:paraId="524DBBC0" w14:textId="77777777" w:rsidR="00D40AFC" w:rsidRDefault="009648FE">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597A5BCC" w14:textId="250EEDDF" w:rsidR="00825D19" w:rsidRDefault="00825D19" w:rsidP="00825D19">
      <w:pPr>
        <w:pStyle w:val="TOC1"/>
        <w:rPr>
          <w:rFonts w:asciiTheme="minorHAnsi" w:eastAsiaTheme="minorEastAsia" w:hAnsiTheme="minorHAnsi" w:cstheme="minorBidi"/>
          <w:noProof/>
          <w:sz w:val="22"/>
          <w:lang w:eastAsia="zh-CN"/>
        </w:rPr>
      </w:pPr>
      <w:r>
        <w:rPr>
          <w:szCs w:val="20"/>
          <w:lang w:eastAsia="zh-CN"/>
        </w:rPr>
        <w:fldChar w:fldCharType="begin"/>
      </w:r>
      <w:r>
        <w:rPr>
          <w:szCs w:val="20"/>
          <w:lang w:eastAsia="zh-CN"/>
        </w:rPr>
        <w:instrText xml:space="preserve"> TOC \n \t "Proposal,1" </w:instrText>
      </w:r>
      <w:r>
        <w:rPr>
          <w:szCs w:val="20"/>
          <w:lang w:eastAsia="zh-CN"/>
        </w:rPr>
        <w:fldChar w:fldCharType="separate"/>
      </w:r>
    </w:p>
    <w:p w14:paraId="3FF0C25F" w14:textId="1B37237F" w:rsidR="00825D19" w:rsidRDefault="00825D19" w:rsidP="0082140E">
      <w:pPr>
        <w:pStyle w:val="TOC1"/>
        <w:rPr>
          <w:rFonts w:asciiTheme="minorHAnsi" w:eastAsiaTheme="minorEastAsia" w:hAnsiTheme="minorHAnsi" w:cstheme="minorBidi"/>
          <w:noProof/>
          <w:sz w:val="22"/>
          <w:lang w:eastAsia="zh-CN"/>
        </w:rPr>
      </w:pPr>
      <w:r w:rsidRPr="00DC212C">
        <w:rPr>
          <w:b/>
          <w:bCs/>
          <w:noProof/>
        </w:rPr>
        <w:t>Proposal 6.</w:t>
      </w:r>
      <w:r>
        <w:rPr>
          <w:rFonts w:asciiTheme="minorHAnsi" w:eastAsiaTheme="minorEastAsia" w:hAnsiTheme="minorHAnsi" w:cstheme="minorBidi"/>
          <w:noProof/>
          <w:sz w:val="22"/>
          <w:lang w:eastAsia="zh-CN"/>
        </w:rPr>
        <w:tab/>
      </w:r>
      <w:r w:rsidRPr="00DC212C">
        <w:rPr>
          <w:b/>
          <w:bCs/>
          <w:noProof/>
          <w:color w:val="0000CC"/>
        </w:rPr>
        <w:t>[To discuss]</w:t>
      </w:r>
      <w:r w:rsidRPr="00DC212C">
        <w:rPr>
          <w:b/>
          <w:bCs/>
          <w:noProof/>
        </w:rPr>
        <w:t xml:space="preserve"> </w:t>
      </w:r>
    </w:p>
    <w:p w14:paraId="2FB65439" w14:textId="5B7EB16F" w:rsidR="00D40AFC" w:rsidRDefault="00825D19" w:rsidP="00825D19">
      <w:pPr>
        <w:rPr>
          <w:rFonts w:ascii="Times New Roman" w:hAnsi="Times New Roman" w:cs="Times New Roman"/>
          <w:sz w:val="20"/>
          <w:szCs w:val="20"/>
        </w:rPr>
      </w:pPr>
      <w:r>
        <w:rPr>
          <w:rFonts w:ascii="Times New Roman" w:hAnsi="Times New Roman" w:cs="Times New Roman"/>
          <w:sz w:val="20"/>
          <w:szCs w:val="20"/>
          <w:lang w:eastAsia="zh-CN"/>
        </w:rPr>
        <w:fldChar w:fldCharType="end"/>
      </w:r>
    </w:p>
    <w:p w14:paraId="00C9ED45" w14:textId="77777777" w:rsidR="00D40AFC" w:rsidRDefault="009648FE">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5DA02C62" w14:textId="77777777" w:rsidR="00D40AFC" w:rsidRDefault="009648FE">
      <w:pPr>
        <w:rPr>
          <w:rFonts w:ascii="Times New Roman" w:hAnsi="Times New Roman" w:cs="Times New Roman"/>
          <w:sz w:val="20"/>
          <w:szCs w:val="20"/>
        </w:rPr>
      </w:pPr>
      <w:r>
        <w:rPr>
          <w:rFonts w:ascii="Times New Roman" w:hAnsi="Times New Roman" w:cs="Times New Roman"/>
          <w:sz w:val="20"/>
          <w:szCs w:val="20"/>
        </w:rPr>
        <w:t>xxx</w:t>
      </w:r>
    </w:p>
    <w:p w14:paraId="64D38DE8" w14:textId="77777777" w:rsidR="00D40AFC" w:rsidRDefault="00D40AFC">
      <w:pPr>
        <w:rPr>
          <w:rFonts w:ascii="Times New Roman" w:hAnsi="Times New Roman" w:cs="Times New Roman"/>
        </w:rPr>
      </w:pPr>
    </w:p>
    <w:p w14:paraId="35A6EC73" w14:textId="77777777" w:rsidR="00D40AFC" w:rsidRDefault="00D40AFC">
      <w:pPr>
        <w:spacing w:before="240" w:after="120"/>
        <w:jc w:val="both"/>
        <w:rPr>
          <w:rFonts w:ascii="Times New Roman" w:hAnsi="Times New Roman" w:cs="Times New Roman"/>
          <w:iCs/>
          <w:sz w:val="20"/>
          <w:szCs w:val="20"/>
          <w:lang w:eastAsia="ja-JP"/>
        </w:rPr>
      </w:pPr>
    </w:p>
    <w:p w14:paraId="5FC9B85D" w14:textId="77777777" w:rsidR="00D40AFC" w:rsidRDefault="00D40AFC">
      <w:pPr>
        <w:spacing w:before="240" w:after="120"/>
        <w:jc w:val="both"/>
        <w:rPr>
          <w:rFonts w:ascii="Times New Roman" w:hAnsi="Times New Roman" w:cs="Times New Roman"/>
          <w:iCs/>
          <w:sz w:val="20"/>
          <w:szCs w:val="20"/>
          <w:lang w:eastAsia="ja-JP"/>
        </w:rPr>
      </w:pPr>
    </w:p>
    <w:bookmarkEnd w:id="2"/>
    <w:p w14:paraId="044BF11F" w14:textId="567E90BB" w:rsidR="00850842" w:rsidRDefault="00716172" w:rsidP="00850842">
      <w:pPr>
        <w:pStyle w:val="Heading1"/>
        <w:numPr>
          <w:ilvl w:val="0"/>
          <w:numId w:val="8"/>
        </w:numPr>
        <w:rPr>
          <w:rFonts w:ascii="Times New Roman" w:hAnsi="Times New Roman"/>
        </w:rPr>
      </w:pPr>
      <w:r>
        <w:rPr>
          <w:rFonts w:ascii="Times New Roman" w:hAnsi="Times New Roman"/>
        </w:rPr>
        <w:t>Annex-</w:t>
      </w:r>
      <w:r w:rsidR="00B1051E">
        <w:rPr>
          <w:rFonts w:ascii="Times New Roman" w:hAnsi="Times New Roman"/>
        </w:rPr>
        <w:t>Agreements</w:t>
      </w:r>
      <w:r>
        <w:rPr>
          <w:rFonts w:ascii="Times New Roman" w:hAnsi="Times New Roman"/>
        </w:rPr>
        <w:t xml:space="preserve"> on RAT dependent positioning methods</w:t>
      </w:r>
    </w:p>
    <w:p w14:paraId="50834C9F" w14:textId="5495F0D0" w:rsidR="00F4396A" w:rsidRDefault="00F4396A" w:rsidP="00F4396A">
      <w:pPr>
        <w:pStyle w:val="Heading2"/>
      </w:pPr>
      <w:bookmarkStart w:id="8" w:name="_Hlk87884565"/>
      <w:r>
        <w:t>Running CRs</w:t>
      </w:r>
    </w:p>
    <w:p w14:paraId="2EC741D5" w14:textId="77777777" w:rsidR="00F4396A" w:rsidRDefault="00215272" w:rsidP="00F4396A">
      <w:pPr>
        <w:pStyle w:val="Doc-title"/>
      </w:pPr>
      <w:hyperlink r:id="rId14" w:tooltip="C:Usersmtk16923Documents3GPP Meetings202111 - RAN2_116-e, OnlineExtractsR2-2111374-Running 38.305 CR_v02_CL.docx" w:history="1">
        <w:r w:rsidR="00F4396A" w:rsidRPr="00F4396A">
          <w:t>R2-2111374</w:t>
        </w:r>
      </w:hyperlink>
      <w:r w:rsidR="00F4396A">
        <w:tab/>
      </w:r>
      <w:r w:rsidR="00F4396A" w:rsidRPr="00B12F01">
        <w:t>Running 38.305 CR for Positioning WI on RAT dependent positioning methods</w:t>
      </w:r>
      <w:r w:rsidR="00F4396A">
        <w:tab/>
        <w:t>Intel Corporation</w:t>
      </w:r>
      <w:r w:rsidR="00F4396A">
        <w:tab/>
      </w:r>
      <w:proofErr w:type="spellStart"/>
      <w:r w:rsidR="00F4396A">
        <w:t>draftCR</w:t>
      </w:r>
      <w:proofErr w:type="spellEnd"/>
      <w:r w:rsidR="00F4396A">
        <w:tab/>
        <w:t>Rel-17</w:t>
      </w:r>
      <w:r w:rsidR="00F4396A">
        <w:tab/>
        <w:t>38.305</w:t>
      </w:r>
      <w:r w:rsidR="00F4396A">
        <w:tab/>
        <w:t>16.6.0</w:t>
      </w:r>
      <w:r w:rsidR="00F4396A">
        <w:tab/>
        <w:t>B</w:t>
      </w:r>
      <w:r w:rsidR="00F4396A">
        <w:tab/>
      </w:r>
      <w:proofErr w:type="spellStart"/>
      <w:r w:rsidR="00F4396A">
        <w:t>NR_pos_enh</w:t>
      </w:r>
      <w:proofErr w:type="spellEnd"/>
      <w:r w:rsidR="00F4396A">
        <w:t>-Core</w:t>
      </w:r>
    </w:p>
    <w:p w14:paraId="2D355987" w14:textId="77777777" w:rsidR="00F4396A" w:rsidRDefault="00F4396A" w:rsidP="00F4396A">
      <w:pPr>
        <w:pStyle w:val="Doc-text2"/>
      </w:pPr>
    </w:p>
    <w:p w14:paraId="05E91B99" w14:textId="77777777" w:rsidR="00F4396A" w:rsidRPr="001E6F21" w:rsidRDefault="00F4396A" w:rsidP="00F4396A">
      <w:pPr>
        <w:pStyle w:val="Doc-text2"/>
        <w:numPr>
          <w:ilvl w:val="0"/>
          <w:numId w:val="17"/>
        </w:numPr>
      </w:pPr>
      <w:r>
        <w:t>Endorsed</w:t>
      </w:r>
    </w:p>
    <w:p w14:paraId="1744358E" w14:textId="77777777" w:rsidR="00F4396A" w:rsidRPr="00F4396A" w:rsidRDefault="00F4396A" w:rsidP="00F4396A">
      <w:pPr>
        <w:rPr>
          <w:lang w:val="en-GB" w:eastAsia="zh-CN"/>
        </w:rPr>
      </w:pPr>
    </w:p>
    <w:p w14:paraId="0C87F2A4" w14:textId="3FFAF3AC" w:rsidR="00850842" w:rsidRDefault="00270BFE" w:rsidP="00850842">
      <w:pPr>
        <w:pStyle w:val="Heading2"/>
      </w:pPr>
      <w:r>
        <w:t>Latency reduction</w:t>
      </w:r>
    </w:p>
    <w:p w14:paraId="39BD2EE0" w14:textId="77777777" w:rsidR="00270BFE" w:rsidRPr="00AE3A2C" w:rsidRDefault="00270BFE" w:rsidP="00270BFE">
      <w:pPr>
        <w:pStyle w:val="Heading3"/>
      </w:pPr>
      <w:r w:rsidRPr="003205F3">
        <w:t>3GPP TSG-RAN WG2 Meeting #11</w:t>
      </w:r>
      <w:r>
        <w:t>4-e</w:t>
      </w:r>
      <w:r>
        <w:tab/>
        <w:t>R2-21x</w:t>
      </w:r>
      <w:r w:rsidRPr="003205F3">
        <w:t>xxxx</w:t>
      </w:r>
      <w:r>
        <w:t xml:space="preserve"> </w:t>
      </w:r>
      <w:r w:rsidRPr="003205F3">
        <w:t xml:space="preserve">Online, </w:t>
      </w:r>
      <w:r>
        <w:t>19-27 May</w:t>
      </w:r>
      <w:r w:rsidRPr="003205F3">
        <w:t xml:space="preserve"> 2021</w:t>
      </w:r>
    </w:p>
    <w:p w14:paraId="30E011D4" w14:textId="77777777" w:rsidR="00270BFE" w:rsidRDefault="00270BFE" w:rsidP="00270BFE">
      <w:pPr>
        <w:pStyle w:val="Doc-text2"/>
      </w:pPr>
    </w:p>
    <w:p w14:paraId="1F18B06F" w14:textId="77777777" w:rsidR="00270BFE" w:rsidRDefault="00270BFE" w:rsidP="00270BFE">
      <w:pPr>
        <w:pStyle w:val="Doc-text2"/>
      </w:pPr>
    </w:p>
    <w:p w14:paraId="1135519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4586E6D7"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6352A4A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7483F06F" w14:textId="77777777" w:rsidR="00270BFE" w:rsidRDefault="00270BFE" w:rsidP="00270BFE">
      <w:pPr>
        <w:pStyle w:val="Doc-text2"/>
      </w:pPr>
    </w:p>
    <w:p w14:paraId="0BF14166" w14:textId="77777777" w:rsidR="00270BFE" w:rsidRPr="003205F3" w:rsidRDefault="00270BFE" w:rsidP="00270BFE">
      <w:pPr>
        <w:pStyle w:val="Heading3"/>
      </w:pPr>
      <w:r w:rsidRPr="003205F3">
        <w:t>3GPP TSG-RAN WG2 Meeting #11</w:t>
      </w:r>
      <w:r>
        <w:t>5 electronic</w:t>
      </w:r>
      <w:r>
        <w:tab/>
        <w:t>R2-2108835</w:t>
      </w:r>
    </w:p>
    <w:p w14:paraId="140B88B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1989736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491C3D55"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5B69D1B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059EA87B"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lastRenderedPageBreak/>
        <w:t></w:t>
      </w:r>
      <w:r>
        <w:tab/>
        <w:t>Option C: Based on explicit modification or release from the LMF/NG-RAN</w:t>
      </w:r>
    </w:p>
    <w:p w14:paraId="32B2321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7938EADB" w14:textId="77777777" w:rsidR="00270BFE" w:rsidRDefault="00270BFE" w:rsidP="00270BFE">
      <w:pPr>
        <w:pStyle w:val="Doc-text2"/>
      </w:pPr>
    </w:p>
    <w:p w14:paraId="1796C47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0DFC4BF9"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sidRPr="009E0372">
        <w:rPr>
          <w:strike/>
        </w:rPr>
        <w:t>it is proposed to</w:t>
      </w:r>
      <w:r>
        <w:t xml:space="preserve"> capture that the positioning related UE capabilities can be variable.</w:t>
      </w:r>
    </w:p>
    <w:p w14:paraId="22FB4628"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1CBF36F0" w14:textId="4234C2D9" w:rsidR="00270BFE" w:rsidRDefault="00270BFE" w:rsidP="00270BFE">
      <w:pPr>
        <w:pStyle w:val="Doc-text2"/>
        <w:ind w:left="0" w:firstLine="0"/>
      </w:pPr>
    </w:p>
    <w:p w14:paraId="7D23D4C5" w14:textId="1EA47563" w:rsidR="00F4396A" w:rsidRDefault="00F4396A" w:rsidP="00F4396A">
      <w:pPr>
        <w:pStyle w:val="Heading3"/>
      </w:pPr>
      <w:r w:rsidRPr="003205F3">
        <w:t>3GPP TSG-RAN WG2 Meeting #11</w:t>
      </w:r>
      <w:r>
        <w:t>6 electronic</w:t>
      </w:r>
      <w:r>
        <w:tab/>
      </w:r>
    </w:p>
    <w:p w14:paraId="4D2DE849" w14:textId="77777777" w:rsidR="00360782" w:rsidRDefault="00360782" w:rsidP="00360782">
      <w:pPr>
        <w:pStyle w:val="Doc-text2"/>
      </w:pPr>
    </w:p>
    <w:p w14:paraId="75351CB2"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s:</w:t>
      </w:r>
    </w:p>
    <w:p w14:paraId="119AD340"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oposal 1: Assistance data can be (pre-)configured independently of any given LPP positioning session and thus can be reused across multiple positioning sessions.</w:t>
      </w:r>
    </w:p>
    <w:p w14:paraId="7BA6F804"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2: It is suggested to agree that in order to reduce positioning latency associated with </w:t>
      </w:r>
      <w:proofErr w:type="spellStart"/>
      <w:r>
        <w:t>signaling</w:t>
      </w:r>
      <w:proofErr w:type="spellEnd"/>
      <w:r>
        <w:t xml:space="preserve"> of assistance data (via both broadcast or dedicated </w:t>
      </w:r>
      <w:proofErr w:type="spellStart"/>
      <w:r>
        <w:t>signaling</w:t>
      </w:r>
      <w:proofErr w:type="spellEnd"/>
      <w:r>
        <w:t>), pre-configured assistance data can be considered valid for usage across multiple LPP positioning sessions.</w:t>
      </w:r>
    </w:p>
    <w:p w14:paraId="4F85B361"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FFS spec impact from these proposals.</w:t>
      </w:r>
    </w:p>
    <w:p w14:paraId="13D0FA9E" w14:textId="3E3C8AED" w:rsidR="00850842" w:rsidRDefault="00850842" w:rsidP="00850842">
      <w:pPr>
        <w:pStyle w:val="Doc-text2"/>
      </w:pPr>
    </w:p>
    <w:p w14:paraId="34E37C75" w14:textId="77777777" w:rsidR="00360782" w:rsidRDefault="00360782" w:rsidP="00360782">
      <w:pPr>
        <w:pStyle w:val="Doc-text2"/>
      </w:pPr>
    </w:p>
    <w:p w14:paraId="162A7504"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w:t>
      </w:r>
    </w:p>
    <w:p w14:paraId="75D7CC21"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72BEF83C" w14:textId="77777777" w:rsidR="00360782" w:rsidRDefault="00360782" w:rsidP="00360782">
      <w:pPr>
        <w:pStyle w:val="Doc-text2"/>
      </w:pPr>
    </w:p>
    <w:p w14:paraId="758A476F" w14:textId="77777777" w:rsidR="00360782" w:rsidRDefault="00360782" w:rsidP="00360782">
      <w:pPr>
        <w:pStyle w:val="Doc-text2"/>
      </w:pPr>
    </w:p>
    <w:p w14:paraId="54E37432"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w:t>
      </w:r>
    </w:p>
    <w:p w14:paraId="34ED9149"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8 (modified): Down-prioritize dynamic triggering of a preconfigured SRS at UE in connected mode by </w:t>
      </w:r>
      <w:proofErr w:type="spellStart"/>
      <w:r>
        <w:t>gNB</w:t>
      </w:r>
      <w:proofErr w:type="spellEnd"/>
      <w:r>
        <w:t xml:space="preserve"> for transmitting SRS based on measurement report provided by UE in Rel-17.</w:t>
      </w:r>
    </w:p>
    <w:p w14:paraId="18EB5F4F" w14:textId="77777777" w:rsidR="00360782" w:rsidRDefault="00360782" w:rsidP="00360782">
      <w:pPr>
        <w:pStyle w:val="Doc-text2"/>
      </w:pPr>
    </w:p>
    <w:p w14:paraId="33AA7A78" w14:textId="2E29154D" w:rsidR="00F4396A" w:rsidRDefault="00F4396A" w:rsidP="00850842">
      <w:pPr>
        <w:pStyle w:val="Doc-text2"/>
      </w:pPr>
    </w:p>
    <w:p w14:paraId="7922FE4A" w14:textId="77777777" w:rsidR="00F4396A" w:rsidRDefault="00F4396A" w:rsidP="00850842">
      <w:pPr>
        <w:pStyle w:val="Doc-text2"/>
      </w:pPr>
    </w:p>
    <w:p w14:paraId="008DE122" w14:textId="01ACF502" w:rsidR="00270BFE" w:rsidRDefault="00270BFE" w:rsidP="00270BFE">
      <w:pPr>
        <w:pStyle w:val="Heading2"/>
      </w:pPr>
      <w:r>
        <w:t>RRC_INACTIVE</w:t>
      </w:r>
    </w:p>
    <w:p w14:paraId="42A27577" w14:textId="77777777" w:rsidR="00270BFE" w:rsidRPr="00B15798" w:rsidRDefault="00270BFE" w:rsidP="00270BFE">
      <w:pPr>
        <w:pStyle w:val="Heading3"/>
      </w:pPr>
      <w:r>
        <w:t>3GPP TSG-RAN WG2 Meeting #113b-e</w:t>
      </w:r>
      <w:r>
        <w:tab/>
        <w:t>R2-21xxxxx Online, 12-20 April 2021</w:t>
      </w:r>
    </w:p>
    <w:p w14:paraId="6D8135D6" w14:textId="77777777" w:rsidR="00270BFE" w:rsidRDefault="00270BFE" w:rsidP="00270BFE">
      <w:pPr>
        <w:pStyle w:val="Doc-text2"/>
      </w:pPr>
    </w:p>
    <w:p w14:paraId="10FB4A4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135C6EA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5C0E3B6F"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290AFCB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FS if RRC state is exposed to LPP.</w:t>
      </w:r>
    </w:p>
    <w:p w14:paraId="258D1DAB" w14:textId="77777777" w:rsidR="00270BFE" w:rsidRDefault="00270BFE" w:rsidP="00270BFE">
      <w:pPr>
        <w:pStyle w:val="Doc-text2"/>
      </w:pPr>
    </w:p>
    <w:p w14:paraId="1550467A" w14:textId="77777777" w:rsidR="00270BFE" w:rsidRPr="00AE3A2C" w:rsidRDefault="00270BFE" w:rsidP="00270BFE">
      <w:pPr>
        <w:pStyle w:val="Heading3"/>
      </w:pPr>
      <w:r w:rsidRPr="003205F3">
        <w:lastRenderedPageBreak/>
        <w:t>3GPP TSG-RAN WG2 Meeting #11</w:t>
      </w:r>
      <w:r>
        <w:t>4-e</w:t>
      </w:r>
      <w:r>
        <w:tab/>
        <w:t>R2-21x</w:t>
      </w:r>
      <w:r w:rsidRPr="003205F3">
        <w:t>xxxx</w:t>
      </w:r>
      <w:r>
        <w:t xml:space="preserve"> </w:t>
      </w:r>
      <w:r w:rsidRPr="003205F3">
        <w:t xml:space="preserve">Online, </w:t>
      </w:r>
      <w:r>
        <w:t>19-27 May</w:t>
      </w:r>
      <w:r w:rsidRPr="003205F3">
        <w:t xml:space="preserve"> 2021</w:t>
      </w:r>
    </w:p>
    <w:p w14:paraId="2B07F903" w14:textId="77777777" w:rsidR="00270BFE" w:rsidRDefault="00270BFE" w:rsidP="00270BFE">
      <w:pPr>
        <w:pStyle w:val="Doc-text2"/>
      </w:pPr>
    </w:p>
    <w:p w14:paraId="6BE8A5C1" w14:textId="77777777" w:rsidR="00270BFE" w:rsidRDefault="00270BFE" w:rsidP="00270BFE">
      <w:pPr>
        <w:pStyle w:val="Doc-text2"/>
      </w:pPr>
    </w:p>
    <w:p w14:paraId="572BC9C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45E8000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7054E8BF"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0471E50C"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06CA20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028FAD06" w14:textId="77777777" w:rsidR="00270BFE" w:rsidRDefault="00270BFE" w:rsidP="00270BFE">
      <w:pPr>
        <w:pStyle w:val="Doc-text2"/>
      </w:pPr>
    </w:p>
    <w:p w14:paraId="5CED7C8B" w14:textId="77777777" w:rsidR="00270BFE" w:rsidRDefault="00270BFE" w:rsidP="00270BFE">
      <w:pPr>
        <w:pStyle w:val="Doc-text2"/>
      </w:pPr>
    </w:p>
    <w:p w14:paraId="1DCFD7A3" w14:textId="77777777" w:rsidR="00270BFE" w:rsidRDefault="00270BFE" w:rsidP="00270BFE">
      <w:pPr>
        <w:pStyle w:val="Doc-text2"/>
      </w:pPr>
    </w:p>
    <w:p w14:paraId="49904B5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3FA78BF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19B08AFF" w14:textId="77777777" w:rsidR="00270BFE" w:rsidRPr="006B5876" w:rsidRDefault="00270BFE" w:rsidP="00270BFE">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21EE693A" w14:textId="77777777" w:rsidR="00270BFE" w:rsidRPr="003205F3" w:rsidRDefault="00270BFE" w:rsidP="00270BFE">
      <w:pPr>
        <w:pStyle w:val="Heading3"/>
      </w:pPr>
      <w:r w:rsidRPr="003205F3">
        <w:t>3GPP TSG-RAN WG2 Meeting #11</w:t>
      </w:r>
      <w:r>
        <w:t>5 electronic</w:t>
      </w:r>
      <w:r>
        <w:tab/>
        <w:t>R2-2108835</w:t>
      </w:r>
    </w:p>
    <w:p w14:paraId="73AF6F06"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2C433F6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LPP PDU and LCS message transfer:</w:t>
      </w:r>
    </w:p>
    <w:p w14:paraId="2AE32C0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681BEBF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123764A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21C336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
    <w:p w14:paraId="3EEDCC9E"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3CF9227"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0D26CA5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242C71B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
    <w:p w14:paraId="5812A58F"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5E664E5E"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
    <w:p w14:paraId="15D949D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DL and RAT-independent positioning:</w:t>
      </w:r>
    </w:p>
    <w:p w14:paraId="4BF165FC"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06E261F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35D43BE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2A0A251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623CE074" w14:textId="77777777" w:rsidR="00270BFE" w:rsidRDefault="00270BFE" w:rsidP="00270BFE">
      <w:pPr>
        <w:pStyle w:val="Doc-text2"/>
      </w:pPr>
    </w:p>
    <w:p w14:paraId="547BB5D4" w14:textId="77777777" w:rsidR="00270BFE" w:rsidRDefault="00270BFE" w:rsidP="00270BFE">
      <w:pPr>
        <w:pStyle w:val="Doc-text2"/>
      </w:pPr>
    </w:p>
    <w:p w14:paraId="28FB713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5134083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542C7575" w14:textId="77777777" w:rsidR="00270BFE" w:rsidRDefault="00270BFE" w:rsidP="00270BFE">
      <w:pPr>
        <w:pStyle w:val="Doc-text2"/>
      </w:pPr>
    </w:p>
    <w:p w14:paraId="48A2E1EB" w14:textId="77777777" w:rsidR="00270BFE" w:rsidRDefault="00270BFE" w:rsidP="00270BFE">
      <w:pPr>
        <w:pStyle w:val="Doc-text2"/>
      </w:pPr>
    </w:p>
    <w:p w14:paraId="2BC1DB19"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46FF290B"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roofErr w:type="spellStart"/>
      <w:r>
        <w:t>gNB</w:t>
      </w:r>
      <w:proofErr w:type="spellEnd"/>
      <w:r>
        <w:t xml:space="preserve"> can configure the UE with periodic SRS (assuming periodic SRS is supported in RRC_INACTIVE) by </w:t>
      </w:r>
      <w:proofErr w:type="spellStart"/>
      <w:r>
        <w:t>RRCRelease</w:t>
      </w:r>
      <w:proofErr w:type="spellEnd"/>
      <w:r>
        <w:t xml:space="preserve"> with </w:t>
      </w:r>
      <w:proofErr w:type="spellStart"/>
      <w:r>
        <w:t>suspendConfig</w:t>
      </w:r>
      <w:proofErr w:type="spellEnd"/>
      <w:r>
        <w:t xml:space="preserve"> at least when periodic event is configured for deferred MT-LR.  Other cases can be further discussed.</w:t>
      </w:r>
    </w:p>
    <w:p w14:paraId="45D67877" w14:textId="77777777" w:rsidR="00270BFE" w:rsidRDefault="00270BFE" w:rsidP="00270BFE">
      <w:pPr>
        <w:pStyle w:val="Doc-text2"/>
      </w:pPr>
    </w:p>
    <w:p w14:paraId="04A25805" w14:textId="282271E5" w:rsidR="00850842" w:rsidRDefault="00850842" w:rsidP="00850842">
      <w:pPr>
        <w:pStyle w:val="Doc-text2"/>
      </w:pPr>
    </w:p>
    <w:p w14:paraId="1CF6E179" w14:textId="0D24814F" w:rsidR="00F4396A" w:rsidRDefault="00F4396A" w:rsidP="00F4396A">
      <w:pPr>
        <w:pStyle w:val="Heading3"/>
      </w:pPr>
      <w:r w:rsidRPr="003205F3">
        <w:t>3GPP TSG-RAN WG2 Meeting #11</w:t>
      </w:r>
      <w:r>
        <w:t>6 electronic</w:t>
      </w:r>
      <w:r>
        <w:tab/>
      </w:r>
    </w:p>
    <w:p w14:paraId="4B01EE0D"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w:t>
      </w:r>
    </w:p>
    <w:p w14:paraId="241640B1"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04BC8339"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4F02C8AB"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38D93358"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w:t>
      </w:r>
      <w:r>
        <w:tab/>
        <w:t>send to UE in RRC_INACTIVE during ongoing SDT procedure. (9/13)</w:t>
      </w:r>
    </w:p>
    <w:p w14:paraId="7F938E08" w14:textId="77777777" w:rsidR="00360782" w:rsidRDefault="00360782" w:rsidP="00360782">
      <w:pPr>
        <w:pStyle w:val="Doc-text2"/>
      </w:pPr>
    </w:p>
    <w:p w14:paraId="0D152225"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w:t>
      </w:r>
    </w:p>
    <w:p w14:paraId="7ECB8B20"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6: SRS for positioning in RRC_INACTIVE state can be configured through the following ways: </w:t>
      </w:r>
    </w:p>
    <w:p w14:paraId="61A558D6"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w:t>
      </w:r>
      <w:r>
        <w:tab/>
      </w:r>
      <w:proofErr w:type="spellStart"/>
      <w:r>
        <w:t>RRCRelease</w:t>
      </w:r>
      <w:proofErr w:type="spellEnd"/>
      <w:r>
        <w:t xml:space="preserve"> with </w:t>
      </w:r>
      <w:proofErr w:type="spellStart"/>
      <w:r>
        <w:t>SuspendConfig</w:t>
      </w:r>
      <w:proofErr w:type="spellEnd"/>
      <w:r>
        <w:t xml:space="preserve"> (13/13)</w:t>
      </w:r>
    </w:p>
    <w:p w14:paraId="1F4E00A8"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w:t>
      </w:r>
      <w:r>
        <w:tab/>
        <w:t xml:space="preserve">SDT DL RRC message, i.e. </w:t>
      </w:r>
      <w:proofErr w:type="spellStart"/>
      <w:r>
        <w:t>Msg</w:t>
      </w:r>
      <w:proofErr w:type="spellEnd"/>
      <w:r>
        <w:t xml:space="preserve"> B / </w:t>
      </w:r>
      <w:proofErr w:type="spellStart"/>
      <w:r>
        <w:t>Msg</w:t>
      </w:r>
      <w:proofErr w:type="spellEnd"/>
      <w:r>
        <w:t xml:space="preserve"> 4 of RA-SDT (9/13)</w:t>
      </w:r>
    </w:p>
    <w:p w14:paraId="0E7BEAA0"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w:t>
      </w:r>
      <w:r>
        <w:tab/>
        <w:t>WA: pre-configure positioning SRS in RRC_CONNECTED (9/13)</w:t>
      </w:r>
    </w:p>
    <w:p w14:paraId="42E4BB71"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FFS detailed signalling for these approaches.</w:t>
      </w:r>
    </w:p>
    <w:p w14:paraId="5BF7A42F"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8: Support SP </w:t>
      </w:r>
      <w:proofErr w:type="spellStart"/>
      <w:r>
        <w:t>SRSp</w:t>
      </w:r>
      <w:proofErr w:type="spellEnd"/>
      <w:r>
        <w:t xml:space="preserve"> for positioning in RRC_INACTIVE state. (12/13)</w:t>
      </w:r>
    </w:p>
    <w:p w14:paraId="46627983"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9: SP Positioning SRS Activation/Deactivation MAC CE is reused for triggering </w:t>
      </w:r>
      <w:proofErr w:type="spellStart"/>
      <w:r>
        <w:t>SRSp</w:t>
      </w:r>
      <w:proofErr w:type="spellEnd"/>
      <w:r>
        <w:t xml:space="preserve"> transmission in RRC_INACTIVE. (12/12) </w:t>
      </w:r>
    </w:p>
    <w:p w14:paraId="4ADC79A5"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10: AP </w:t>
      </w:r>
      <w:proofErr w:type="spellStart"/>
      <w:r>
        <w:t>SRSp</w:t>
      </w:r>
      <w:proofErr w:type="spellEnd"/>
      <w:r>
        <w:t xml:space="preserve"> is not supported for positioning in RRC_INACTIVE state. (11/13)</w:t>
      </w:r>
    </w:p>
    <w:p w14:paraId="07338DBB" w14:textId="77777777" w:rsidR="00360782" w:rsidRDefault="00360782" w:rsidP="00360782">
      <w:pPr>
        <w:pStyle w:val="Doc-text2"/>
      </w:pPr>
    </w:p>
    <w:p w14:paraId="5FD0E9CA" w14:textId="77777777" w:rsidR="00360782" w:rsidRDefault="00360782" w:rsidP="00360782">
      <w:pPr>
        <w:pStyle w:val="Doc-text2"/>
      </w:pPr>
    </w:p>
    <w:p w14:paraId="4C782573" w14:textId="38417CA7" w:rsidR="00F4396A" w:rsidRDefault="00F4396A" w:rsidP="00850842">
      <w:pPr>
        <w:pStyle w:val="Doc-text2"/>
      </w:pPr>
    </w:p>
    <w:p w14:paraId="4357DE45" w14:textId="77777777" w:rsidR="00F4396A" w:rsidRDefault="00F4396A" w:rsidP="00850842">
      <w:pPr>
        <w:pStyle w:val="Doc-text2"/>
      </w:pPr>
    </w:p>
    <w:p w14:paraId="0283D351" w14:textId="77777777" w:rsidR="00270BFE" w:rsidRDefault="00270BFE" w:rsidP="00270BFE">
      <w:pPr>
        <w:pStyle w:val="Heading2"/>
      </w:pPr>
      <w:r>
        <w:t>On demand PRS</w:t>
      </w:r>
    </w:p>
    <w:p w14:paraId="663951AD" w14:textId="77777777" w:rsidR="00270BFE" w:rsidRPr="00B15798" w:rsidRDefault="00270BFE" w:rsidP="00270BFE">
      <w:pPr>
        <w:pStyle w:val="Heading3"/>
      </w:pPr>
      <w:r>
        <w:t>3GPP TSG-RAN WG2 Meeting #113b-e</w:t>
      </w:r>
      <w:r>
        <w:tab/>
        <w:t>R2-21xxxxx Online, 12-20 April 2021</w:t>
      </w:r>
    </w:p>
    <w:p w14:paraId="0D42AA04" w14:textId="77777777" w:rsidR="00270BFE" w:rsidRDefault="00270BFE" w:rsidP="00270BFE">
      <w:pPr>
        <w:pStyle w:val="Doc-text2"/>
      </w:pPr>
    </w:p>
    <w:p w14:paraId="51811C7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612EDAB9"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UE-initiated on-demand PRS request is</w:t>
      </w:r>
      <w:r w:rsidRPr="002702A5">
        <w:t xml:space="preserve"> </w:t>
      </w:r>
      <w:r>
        <w:t xml:space="preserve">enabled by enhancing LPP </w:t>
      </w:r>
      <w:proofErr w:type="spellStart"/>
      <w:r>
        <w:t>RequestAssistanceData</w:t>
      </w:r>
      <w:proofErr w:type="spellEnd"/>
      <w:r>
        <w:t>.  FFS how much control the network has over the UE request.</w:t>
      </w:r>
    </w:p>
    <w:p w14:paraId="5D89D9F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0C7B2AF4"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rsidRPr="002702A5">
        <w:t>Put the stage</w:t>
      </w:r>
      <w:r>
        <w:t xml:space="preserve"> </w:t>
      </w:r>
      <w:r w:rsidRPr="002702A5">
        <w:t>2 description for UE-initiated and LMF-initiated PRS request under the same framework.</w:t>
      </w:r>
    </w:p>
    <w:p w14:paraId="6C2B86CA" w14:textId="2670CDEA" w:rsidR="00270BFE" w:rsidRDefault="00270BFE" w:rsidP="00270BFE">
      <w:pPr>
        <w:pStyle w:val="Doc-text2"/>
      </w:pPr>
    </w:p>
    <w:p w14:paraId="7E33306B" w14:textId="77777777" w:rsidR="00270BFE" w:rsidRPr="003205F3" w:rsidRDefault="00270BFE" w:rsidP="00270BFE">
      <w:pPr>
        <w:pStyle w:val="Heading3"/>
      </w:pPr>
      <w:r w:rsidRPr="003205F3">
        <w:lastRenderedPageBreak/>
        <w:t>3GPP TSG-RAN WG2 Meeting #11</w:t>
      </w:r>
      <w:r>
        <w:t>5 electronic</w:t>
      </w:r>
      <w:r>
        <w:tab/>
        <w:t>R2-2108835</w:t>
      </w:r>
    </w:p>
    <w:p w14:paraId="4DD01300" w14:textId="77777777" w:rsidR="00270BFE" w:rsidRDefault="00270BFE" w:rsidP="00270BFE">
      <w:pPr>
        <w:pStyle w:val="Doc-text2"/>
      </w:pPr>
    </w:p>
    <w:p w14:paraId="3B84DD7E"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7331FC4B"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 xml:space="preserve">Before providing available DL-PRS configuration to the UE, the LMF may obtain configuration information on what DL-PRS can be supported from one or more TRPs via </w:t>
      </w:r>
      <w:proofErr w:type="spellStart"/>
      <w:r>
        <w:t>NRPPa</w:t>
      </w:r>
      <w:proofErr w:type="spellEnd"/>
      <w:r>
        <w:t>.</w:t>
      </w:r>
    </w:p>
    <w:p w14:paraId="5FA8BB1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671D2B5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65151407"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74AE45CE" w14:textId="77777777" w:rsidR="00270BFE" w:rsidRDefault="00270BFE" w:rsidP="00270BFE">
      <w:pPr>
        <w:pStyle w:val="Doc-text2"/>
      </w:pPr>
    </w:p>
    <w:p w14:paraId="4634A1B8" w14:textId="2CBC63FC" w:rsidR="00F4396A" w:rsidRDefault="00F4396A" w:rsidP="00F4396A">
      <w:pPr>
        <w:pStyle w:val="Heading3"/>
      </w:pPr>
      <w:r w:rsidRPr="003205F3">
        <w:t>3GPP TSG-RAN WG2 Meeting #11</w:t>
      </w:r>
      <w:r>
        <w:t>6 electronic</w:t>
      </w:r>
      <w:r>
        <w:tab/>
      </w:r>
    </w:p>
    <w:p w14:paraId="4D233A39" w14:textId="77777777" w:rsidR="00360782" w:rsidRDefault="00360782" w:rsidP="00360782">
      <w:pPr>
        <w:pStyle w:val="Doc-text2"/>
      </w:pPr>
    </w:p>
    <w:p w14:paraId="5B7D8202"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s:</w:t>
      </w:r>
    </w:p>
    <w:p w14:paraId="78F176BE"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 xml:space="preserve">Proposal 1: RAN2 to agree to support the UE originated request of on-demand PRS via MO-LR for autonomous </w:t>
      </w:r>
      <w:proofErr w:type="spellStart"/>
      <w:r>
        <w:t>self location</w:t>
      </w:r>
      <w:proofErr w:type="spellEnd"/>
      <w:r>
        <w:t>. (11/14)</w:t>
      </w:r>
    </w:p>
    <w:p w14:paraId="62654611"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oposal 3: RAN2 to agree that UE can send an MO-LR Request message included in an UL NAS TRANSPORT message to the serving AMF including an LPP Request Assistance Data message which is used for on-demand DL-PRS transmission, and the MOLR-Type of this MO-LR Request message is “</w:t>
      </w:r>
      <w:proofErr w:type="spellStart"/>
      <w:r>
        <w:t>assistanceData</w:t>
      </w:r>
      <w:proofErr w:type="spellEnd"/>
      <w:r>
        <w:t>”. (12/14)</w:t>
      </w:r>
    </w:p>
    <w:p w14:paraId="623DDB82"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oposal 4: RAN2 to agree the following general stage 2 procedure as baseline for UE initiated on-demand PRS via MO-LR. (13/14) [Figure 2 of R2-2109483, with the associated list of steps as given in section 5 of R2-2109483.] To be discussed in development of the running stage 2 CR (post-meeting) how much of this detail we need to capture in 38.305.</w:t>
      </w:r>
    </w:p>
    <w:p w14:paraId="7A1AE230" w14:textId="77777777" w:rsidR="00360782" w:rsidRDefault="00360782" w:rsidP="00360782">
      <w:pPr>
        <w:pStyle w:val="Doc-text2"/>
      </w:pPr>
    </w:p>
    <w:p w14:paraId="0B3A0972" w14:textId="77777777" w:rsidR="00360782" w:rsidRDefault="00360782" w:rsidP="00360782">
      <w:pPr>
        <w:pStyle w:val="Doc-text2"/>
      </w:pPr>
    </w:p>
    <w:p w14:paraId="4C8918FB"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Agreements:</w:t>
      </w:r>
    </w:p>
    <w:p w14:paraId="4290225C"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oposal 1.1: The UE may initiate an on-demand PRS request per positioning method including DL-</w:t>
      </w:r>
      <w:proofErr w:type="spellStart"/>
      <w:r>
        <w:t>TDoA</w:t>
      </w:r>
      <w:proofErr w:type="spellEnd"/>
      <w:r>
        <w:t>, DL-</w:t>
      </w:r>
      <w:proofErr w:type="spellStart"/>
      <w:r>
        <w:t>AoD</w:t>
      </w:r>
      <w:proofErr w:type="spellEnd"/>
      <w:r>
        <w:t xml:space="preserve"> and Multi-RTT, via the existing LPP </w:t>
      </w:r>
      <w:proofErr w:type="spellStart"/>
      <w:r>
        <w:t>RequestAssistanceData</w:t>
      </w:r>
      <w:proofErr w:type="spellEnd"/>
      <w:r>
        <w:t xml:space="preserve"> message. </w:t>
      </w:r>
    </w:p>
    <w:p w14:paraId="2E8300B6" w14:textId="77777777" w:rsidR="00360782" w:rsidRDefault="00360782" w:rsidP="00360782">
      <w:pPr>
        <w:pStyle w:val="Doc-text2"/>
        <w:pBdr>
          <w:top w:val="single" w:sz="4" w:space="1" w:color="auto"/>
          <w:left w:val="single" w:sz="4" w:space="4" w:color="auto"/>
          <w:bottom w:val="single" w:sz="4" w:space="1" w:color="auto"/>
          <w:right w:val="single" w:sz="4" w:space="4" w:color="auto"/>
        </w:pBdr>
      </w:pPr>
      <w:r>
        <w:t>Proposal 1.2: There is no need for introducing a new LPP message to carry the on-demand PRS request.</w:t>
      </w:r>
    </w:p>
    <w:p w14:paraId="50984F9E" w14:textId="6C2CE39C" w:rsidR="00270BFE" w:rsidRDefault="00270BFE" w:rsidP="00270BFE">
      <w:pPr>
        <w:pStyle w:val="Doc-text2"/>
      </w:pPr>
    </w:p>
    <w:p w14:paraId="1124DABA" w14:textId="77777777" w:rsidR="00F4396A" w:rsidRDefault="00F4396A" w:rsidP="00270BFE">
      <w:pPr>
        <w:pStyle w:val="Doc-text2"/>
      </w:pPr>
    </w:p>
    <w:p w14:paraId="164E8CD1" w14:textId="28E9704E" w:rsidR="00270BFE" w:rsidRDefault="00270BFE" w:rsidP="00270BFE">
      <w:pPr>
        <w:pStyle w:val="Heading2"/>
      </w:pPr>
      <w:r>
        <w:t>PRU</w:t>
      </w:r>
    </w:p>
    <w:p w14:paraId="2B8901E6" w14:textId="77777777" w:rsidR="00270BFE" w:rsidRDefault="00270BFE" w:rsidP="00850842">
      <w:pPr>
        <w:pStyle w:val="Doc-text2"/>
      </w:pPr>
    </w:p>
    <w:p w14:paraId="77BDDC7A" w14:textId="77777777" w:rsidR="00850842" w:rsidRPr="003205F3" w:rsidRDefault="00850842" w:rsidP="00850842">
      <w:pPr>
        <w:pStyle w:val="Heading3"/>
      </w:pPr>
      <w:r w:rsidRPr="003205F3">
        <w:t>3GPP TSG-RAN WG2 Meeting #11</w:t>
      </w:r>
      <w:r>
        <w:t>5 electronic</w:t>
      </w:r>
      <w:r>
        <w:tab/>
        <w:t>R2-2108835</w:t>
      </w:r>
    </w:p>
    <w:p w14:paraId="03D7C288"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Agreements:</w:t>
      </w:r>
    </w:p>
    <w:p w14:paraId="074E7F73"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697C206A"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 xml:space="preserve">PRU modelled as a </w:t>
      </w:r>
      <w:proofErr w:type="spellStart"/>
      <w:r>
        <w:t>gNB</w:t>
      </w:r>
      <w:proofErr w:type="spellEnd"/>
      <w:r>
        <w:t xml:space="preserve"> can be discussed in RAN3 (no RAN2 action).</w:t>
      </w:r>
    </w:p>
    <w:p w14:paraId="59F460D7" w14:textId="77777777" w:rsidR="00850842" w:rsidRDefault="00850842" w:rsidP="00850842">
      <w:pPr>
        <w:pStyle w:val="Doc-text2"/>
      </w:pPr>
    </w:p>
    <w:p w14:paraId="0565A4B1" w14:textId="77777777" w:rsidR="00F4396A" w:rsidRDefault="00F4396A" w:rsidP="00F4396A">
      <w:pPr>
        <w:pStyle w:val="Doc-text2"/>
      </w:pPr>
    </w:p>
    <w:p w14:paraId="276BE05C" w14:textId="77777777" w:rsidR="00F4396A" w:rsidRDefault="00F4396A" w:rsidP="00F4396A">
      <w:pPr>
        <w:pStyle w:val="Doc-text2"/>
      </w:pPr>
    </w:p>
    <w:p w14:paraId="708AFCE4" w14:textId="77777777" w:rsidR="00F4396A" w:rsidRDefault="00F4396A" w:rsidP="00F4396A">
      <w:pPr>
        <w:pStyle w:val="Doc-text2"/>
        <w:pBdr>
          <w:top w:val="single" w:sz="4" w:space="1" w:color="auto"/>
          <w:left w:val="single" w:sz="4" w:space="4" w:color="auto"/>
          <w:bottom w:val="single" w:sz="4" w:space="1" w:color="auto"/>
          <w:right w:val="single" w:sz="4" w:space="4" w:color="auto"/>
        </w:pBdr>
      </w:pPr>
      <w:r>
        <w:t>Agreement:</w:t>
      </w:r>
    </w:p>
    <w:p w14:paraId="1F149E02" w14:textId="77777777" w:rsidR="00F4396A" w:rsidRDefault="00F4396A" w:rsidP="00F4396A">
      <w:pPr>
        <w:pStyle w:val="Doc-text2"/>
        <w:pBdr>
          <w:top w:val="single" w:sz="4" w:space="1" w:color="auto"/>
          <w:left w:val="single" w:sz="4" w:space="4" w:color="auto"/>
          <w:bottom w:val="single" w:sz="4" w:space="1" w:color="auto"/>
          <w:right w:val="single" w:sz="4" w:space="4" w:color="auto"/>
        </w:pBdr>
      </w:pPr>
      <w:r>
        <w:lastRenderedPageBreak/>
        <w:t>RAN2 confirm that the PRU considered as a UE supports the normal LPP procedures for assistance data transfer and location information transfer.</w:t>
      </w:r>
    </w:p>
    <w:p w14:paraId="0F340C3F" w14:textId="5F55E28B" w:rsidR="00850842" w:rsidRDefault="00850842" w:rsidP="00850842">
      <w:pPr>
        <w:pStyle w:val="Doc-text2"/>
        <w:rPr>
          <w:b/>
          <w:bCs/>
        </w:rPr>
      </w:pPr>
    </w:p>
    <w:p w14:paraId="7CE0D4EB" w14:textId="58554730" w:rsidR="00F4396A" w:rsidRDefault="00F4396A" w:rsidP="00850842">
      <w:pPr>
        <w:pStyle w:val="Doc-text2"/>
        <w:rPr>
          <w:b/>
          <w:bCs/>
        </w:rPr>
      </w:pPr>
    </w:p>
    <w:p w14:paraId="004CA0B0" w14:textId="259ED027" w:rsidR="00F4396A" w:rsidRDefault="00F4396A" w:rsidP="00F4396A">
      <w:pPr>
        <w:pStyle w:val="Heading3"/>
      </w:pPr>
      <w:r w:rsidRPr="003205F3">
        <w:t>3GPP TSG-RAN WG2 Meeting #11</w:t>
      </w:r>
      <w:r>
        <w:t>6 electronic</w:t>
      </w:r>
      <w:r>
        <w:tab/>
      </w:r>
    </w:p>
    <w:p w14:paraId="5A98D42D" w14:textId="16BD1D50" w:rsidR="00F4396A" w:rsidRDefault="00F4396A" w:rsidP="00850842">
      <w:pPr>
        <w:pStyle w:val="Doc-text2"/>
        <w:rPr>
          <w:b/>
          <w:bCs/>
        </w:rPr>
      </w:pPr>
    </w:p>
    <w:p w14:paraId="174B39C7" w14:textId="77777777" w:rsidR="00360782" w:rsidRDefault="00360782" w:rsidP="00360782">
      <w:pPr>
        <w:pStyle w:val="Doc-text2"/>
        <w:rPr>
          <w:lang w:val="en-US"/>
        </w:rPr>
      </w:pPr>
    </w:p>
    <w:p w14:paraId="3BF45538" w14:textId="77777777" w:rsidR="00360782" w:rsidRDefault="00360782" w:rsidP="00360782">
      <w:pPr>
        <w:pStyle w:val="Doc-text2"/>
        <w:pBdr>
          <w:top w:val="single" w:sz="4" w:space="1" w:color="auto"/>
          <w:left w:val="single" w:sz="4" w:space="4" w:color="auto"/>
          <w:bottom w:val="single" w:sz="4" w:space="1" w:color="auto"/>
          <w:right w:val="single" w:sz="4" w:space="4" w:color="auto"/>
        </w:pBdr>
        <w:rPr>
          <w:lang w:val="en-US"/>
        </w:rPr>
      </w:pPr>
      <w:r>
        <w:rPr>
          <w:lang w:val="en-US"/>
        </w:rPr>
        <w:t>Agreement:</w:t>
      </w:r>
    </w:p>
    <w:p w14:paraId="27761B97" w14:textId="77777777" w:rsidR="00360782" w:rsidRPr="00044353"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5:</w:t>
      </w:r>
      <w:r w:rsidRPr="00044353">
        <w:rPr>
          <w:lang w:val="en-US"/>
        </w:rPr>
        <w:tab/>
        <w:t>Regarding the handling of the PRU topic, agree the following way forward:</w:t>
      </w:r>
    </w:p>
    <w:p w14:paraId="790D25F3" w14:textId="77777777" w:rsidR="00360782" w:rsidRPr="00044353"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1) Send an LS to SA2 asking SA2 whether the MT-LR or MO-LR location procedures as currently specified in TS 23.273 can be used to enable an LMF obtaining location measurements from PRUs (via LPP) and to trigger SRS transmission of PRUs (via </w:t>
      </w:r>
      <w:proofErr w:type="spellStart"/>
      <w:r w:rsidRPr="00044353">
        <w:rPr>
          <w:lang w:val="en-US"/>
        </w:rPr>
        <w:t>NRPPa</w:t>
      </w:r>
      <w:proofErr w:type="spellEnd"/>
      <w:r w:rsidRPr="00044353">
        <w:rPr>
          <w:lang w:val="en-US"/>
        </w:rPr>
        <w:t xml:space="preserve">), or whether an LMF needs to be enabled to instigate location procedures for a PRU (e.g., LPP, </w:t>
      </w:r>
      <w:proofErr w:type="spellStart"/>
      <w:r w:rsidRPr="00044353">
        <w:rPr>
          <w:lang w:val="en-US"/>
        </w:rPr>
        <w:t>NRPPa</w:t>
      </w:r>
      <w:proofErr w:type="spellEnd"/>
      <w:r w:rsidRPr="00044353">
        <w:rPr>
          <w:lang w:val="en-US"/>
        </w:rPr>
        <w:t xml:space="preserve"> procedures) without receiving a location request for the PRU from an AMF (i.e., in the absence of an MT-LR or MO-LR for the PRU), and if so, whether support can be provided as part of Release 17.</w:t>
      </w:r>
    </w:p>
    <w:p w14:paraId="0875E107" w14:textId="77777777" w:rsidR="00360782"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2) Send an LS to RAN1 asking RAN1 whether the LMF determined "correction information" obtained from PRU measurements need to be provided to target UEs for UE-based mode of operation, and if so, ask RAN1 to provide further details on the specific "correction information" which need to be provided to target UEs. In addition, ask RAN1 to provide further details on the "PRU antenna orientation information" which should be provided to an LMF.</w:t>
      </w:r>
    </w:p>
    <w:p w14:paraId="2D4685DD" w14:textId="77777777" w:rsidR="00360782" w:rsidRPr="00044353" w:rsidRDefault="00360782" w:rsidP="00360782">
      <w:pPr>
        <w:pStyle w:val="Doc-text2"/>
        <w:pBdr>
          <w:top w:val="single" w:sz="4" w:space="1" w:color="auto"/>
          <w:left w:val="single" w:sz="4" w:space="4" w:color="auto"/>
          <w:bottom w:val="single" w:sz="4" w:space="1" w:color="auto"/>
          <w:right w:val="single" w:sz="4" w:space="4" w:color="auto"/>
        </w:pBdr>
        <w:rPr>
          <w:lang w:val="en-US"/>
        </w:rPr>
      </w:pPr>
      <w:r>
        <w:rPr>
          <w:lang w:val="en-US"/>
        </w:rPr>
        <w:t>LS to be progressed by email (extension of [AT116-e][615], to approve by email by EOM).</w:t>
      </w:r>
    </w:p>
    <w:p w14:paraId="058A2B3B" w14:textId="77777777" w:rsidR="00360782" w:rsidRDefault="00360782" w:rsidP="00360782">
      <w:pPr>
        <w:pStyle w:val="Doc-text2"/>
        <w:rPr>
          <w:lang w:val="en-US"/>
        </w:rPr>
      </w:pPr>
    </w:p>
    <w:p w14:paraId="701A4154" w14:textId="4AF3B354" w:rsidR="00F4396A" w:rsidRDefault="00F4396A" w:rsidP="00850842">
      <w:pPr>
        <w:pStyle w:val="Doc-text2"/>
        <w:rPr>
          <w:b/>
          <w:bCs/>
        </w:rPr>
      </w:pPr>
    </w:p>
    <w:p w14:paraId="4C6661A6" w14:textId="77777777" w:rsidR="00360782" w:rsidRDefault="00360782" w:rsidP="00360782">
      <w:pPr>
        <w:pStyle w:val="Doc-text2"/>
        <w:rPr>
          <w:lang w:val="en-US"/>
        </w:rPr>
      </w:pPr>
    </w:p>
    <w:p w14:paraId="0EBD0E4D" w14:textId="77777777" w:rsidR="00360782" w:rsidRDefault="00360782" w:rsidP="00360782">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05DA5028" w14:textId="77777777" w:rsidR="00360782"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3:</w:t>
      </w:r>
      <w:r w:rsidRPr="00044353">
        <w:rPr>
          <w:lang w:val="en-US"/>
        </w:rPr>
        <w:tab/>
        <w:t>RAN2 confirm that the PRU considered as a UE supports the normal LPP procedures for PRU capability transfer.</w:t>
      </w:r>
    </w:p>
    <w:p w14:paraId="2341BA24" w14:textId="77777777" w:rsidR="00360782" w:rsidRPr="00044353"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Proposal 1</w:t>
      </w:r>
      <w:r>
        <w:rPr>
          <w:lang w:val="en-US"/>
        </w:rPr>
        <w:t xml:space="preserve"> (modified)</w:t>
      </w:r>
      <w:r w:rsidRPr="00044353">
        <w:rPr>
          <w:lang w:val="en-US"/>
        </w:rPr>
        <w:t>:</w:t>
      </w:r>
      <w:r w:rsidRPr="00044353">
        <w:rPr>
          <w:lang w:val="en-US"/>
        </w:rPr>
        <w:tab/>
        <w:t>RAN2 confirms that a PRU can support at least the following functionality (as described in the RAN1 LS), dependent on PRU capability:</w:t>
      </w:r>
    </w:p>
    <w:p w14:paraId="2B8EC5FB" w14:textId="77777777" w:rsidR="00360782" w:rsidRPr="00044353"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Provide the positioning measurements (e.g., RSTD, RSRP, Rx-Tx time differences) to an LMF.</w:t>
      </w:r>
    </w:p>
    <w:p w14:paraId="1F4DEBED" w14:textId="77777777" w:rsidR="00360782" w:rsidRPr="00044353"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Transmit the UL SRS signals for positioning.</w:t>
      </w:r>
    </w:p>
    <w:p w14:paraId="0B60B05A" w14:textId="77777777" w:rsidR="00360782" w:rsidRDefault="00360782" w:rsidP="00360782">
      <w:pPr>
        <w:pStyle w:val="Doc-text2"/>
        <w:pBdr>
          <w:top w:val="single" w:sz="4" w:space="1" w:color="auto"/>
          <w:left w:val="single" w:sz="4" w:space="4" w:color="auto"/>
          <w:bottom w:val="single" w:sz="4" w:space="1" w:color="auto"/>
          <w:right w:val="single" w:sz="4" w:space="4" w:color="auto"/>
        </w:pBdr>
        <w:rPr>
          <w:lang w:val="en-US"/>
        </w:rPr>
      </w:pPr>
      <w:r w:rsidRPr="00044353">
        <w:rPr>
          <w:lang w:val="en-US"/>
        </w:rPr>
        <w:t xml:space="preserve">- </w:t>
      </w:r>
      <w:r>
        <w:rPr>
          <w:lang w:val="en-US"/>
        </w:rPr>
        <w:t>FFS known location information and antenna orientation information</w:t>
      </w:r>
    </w:p>
    <w:p w14:paraId="175A2A97" w14:textId="77777777" w:rsidR="00360782" w:rsidRDefault="00360782" w:rsidP="00360782">
      <w:pPr>
        <w:pStyle w:val="Doc-text2"/>
        <w:rPr>
          <w:lang w:val="en-US"/>
        </w:rPr>
      </w:pPr>
    </w:p>
    <w:bookmarkEnd w:id="8"/>
    <w:p w14:paraId="023378A2" w14:textId="77777777" w:rsidR="00360782" w:rsidRPr="00360782" w:rsidRDefault="00360782" w:rsidP="00850842">
      <w:pPr>
        <w:pStyle w:val="Doc-text2"/>
        <w:rPr>
          <w:b/>
          <w:bCs/>
          <w:lang w:val="en-US"/>
        </w:rPr>
      </w:pPr>
    </w:p>
    <w:sectPr w:rsidR="00360782" w:rsidRPr="0036078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C96D98" w14:textId="77777777" w:rsidR="00215272" w:rsidRDefault="00215272">
      <w:pPr>
        <w:spacing w:line="240" w:lineRule="auto"/>
      </w:pPr>
      <w:r>
        <w:separator/>
      </w:r>
    </w:p>
  </w:endnote>
  <w:endnote w:type="continuationSeparator" w:id="0">
    <w:p w14:paraId="622A7E47" w14:textId="77777777" w:rsidR="00215272" w:rsidRDefault="00215272">
      <w:pPr>
        <w:spacing w:line="240" w:lineRule="auto"/>
      </w:pPr>
      <w:r>
        <w:continuationSeparator/>
      </w:r>
    </w:p>
  </w:endnote>
  <w:endnote w:type="continuationNotice" w:id="1">
    <w:p w14:paraId="66C34B4F" w14:textId="77777777" w:rsidR="00215272" w:rsidRDefault="0021527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811B34" w14:textId="77777777" w:rsidR="00215272" w:rsidRDefault="00215272">
      <w:pPr>
        <w:spacing w:after="0" w:line="240" w:lineRule="auto"/>
      </w:pPr>
      <w:r>
        <w:separator/>
      </w:r>
    </w:p>
  </w:footnote>
  <w:footnote w:type="continuationSeparator" w:id="0">
    <w:p w14:paraId="3353B55E" w14:textId="77777777" w:rsidR="00215272" w:rsidRDefault="00215272">
      <w:pPr>
        <w:spacing w:after="0" w:line="240" w:lineRule="auto"/>
      </w:pPr>
      <w:r>
        <w:continuationSeparator/>
      </w:r>
    </w:p>
  </w:footnote>
  <w:footnote w:type="continuationNotice" w:id="1">
    <w:p w14:paraId="17347292" w14:textId="77777777" w:rsidR="00215272" w:rsidRDefault="0021527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EBD6D9A"/>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6A5D13"/>
    <w:multiLevelType w:val="hybridMultilevel"/>
    <w:tmpl w:val="37DC66D2"/>
    <w:lvl w:ilvl="0" w:tplc="546C469C">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35647301"/>
    <w:multiLevelType w:val="multilevel"/>
    <w:tmpl w:val="AB5EB4F2"/>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81B634B"/>
    <w:multiLevelType w:val="multilevel"/>
    <w:tmpl w:val="781B634B"/>
    <w:lvl w:ilvl="0">
      <w:start w:val="1"/>
      <w:numFmt w:val="bullet"/>
      <w:lvlText w:val="-"/>
      <w:lvlJc w:val="left"/>
      <w:pPr>
        <w:ind w:left="720" w:hanging="360"/>
      </w:pPr>
      <w:rPr>
        <w:rFonts w:ascii="Courier New" w:hAnsi="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86D2E62"/>
    <w:multiLevelType w:val="hybridMultilevel"/>
    <w:tmpl w:val="7968F8E8"/>
    <w:lvl w:ilvl="0" w:tplc="2F5887D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6"/>
  </w:num>
  <w:num w:numId="3">
    <w:abstractNumId w:val="5"/>
  </w:num>
  <w:num w:numId="4">
    <w:abstractNumId w:val="10"/>
  </w:num>
  <w:num w:numId="5">
    <w:abstractNumId w:val="15"/>
  </w:num>
  <w:num w:numId="6">
    <w:abstractNumId w:val="7"/>
  </w:num>
  <w:num w:numId="7">
    <w:abstractNumId w:val="8"/>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2"/>
  </w:num>
  <w:num w:numId="11">
    <w:abstractNumId w:val="2"/>
  </w:num>
  <w:num w:numId="12">
    <w:abstractNumId w:val="11"/>
  </w:num>
  <w:num w:numId="13">
    <w:abstractNumId w:val="9"/>
  </w:num>
  <w:num w:numId="1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14"/>
  </w:num>
  <w:num w:numId="16">
    <w:abstractNumId w:val="1"/>
  </w:num>
  <w:num w:numId="17">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F5352"/>
    <w:rsid w:val="000004A6"/>
    <w:rsid w:val="00001271"/>
    <w:rsid w:val="00003804"/>
    <w:rsid w:val="000048FC"/>
    <w:rsid w:val="00004EE3"/>
    <w:rsid w:val="00004FB6"/>
    <w:rsid w:val="000054AF"/>
    <w:rsid w:val="00005702"/>
    <w:rsid w:val="00007238"/>
    <w:rsid w:val="00007B9D"/>
    <w:rsid w:val="0001037A"/>
    <w:rsid w:val="0001180F"/>
    <w:rsid w:val="00011D62"/>
    <w:rsid w:val="0001225F"/>
    <w:rsid w:val="00012276"/>
    <w:rsid w:val="00014382"/>
    <w:rsid w:val="0001539A"/>
    <w:rsid w:val="00015AA5"/>
    <w:rsid w:val="00016687"/>
    <w:rsid w:val="00020540"/>
    <w:rsid w:val="00021205"/>
    <w:rsid w:val="000215FE"/>
    <w:rsid w:val="0002219E"/>
    <w:rsid w:val="00022A98"/>
    <w:rsid w:val="00023328"/>
    <w:rsid w:val="00023EA8"/>
    <w:rsid w:val="0002446F"/>
    <w:rsid w:val="00025E20"/>
    <w:rsid w:val="00026407"/>
    <w:rsid w:val="00026CB4"/>
    <w:rsid w:val="00027712"/>
    <w:rsid w:val="00031A09"/>
    <w:rsid w:val="00033D97"/>
    <w:rsid w:val="000408D6"/>
    <w:rsid w:val="00040A1C"/>
    <w:rsid w:val="000410D2"/>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809"/>
    <w:rsid w:val="000608DF"/>
    <w:rsid w:val="00060EFE"/>
    <w:rsid w:val="00061AF7"/>
    <w:rsid w:val="00061C6F"/>
    <w:rsid w:val="000652EB"/>
    <w:rsid w:val="00065A93"/>
    <w:rsid w:val="00065B86"/>
    <w:rsid w:val="00066DE6"/>
    <w:rsid w:val="00067357"/>
    <w:rsid w:val="00067C92"/>
    <w:rsid w:val="00070849"/>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90447"/>
    <w:rsid w:val="00090647"/>
    <w:rsid w:val="00090DF1"/>
    <w:rsid w:val="00091114"/>
    <w:rsid w:val="00092208"/>
    <w:rsid w:val="00092E25"/>
    <w:rsid w:val="00093A07"/>
    <w:rsid w:val="00093F5E"/>
    <w:rsid w:val="00094086"/>
    <w:rsid w:val="00094EDF"/>
    <w:rsid w:val="00094F69"/>
    <w:rsid w:val="000958B8"/>
    <w:rsid w:val="00095A8F"/>
    <w:rsid w:val="000960B0"/>
    <w:rsid w:val="0009732D"/>
    <w:rsid w:val="00097C15"/>
    <w:rsid w:val="000A18D5"/>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69AD"/>
    <w:rsid w:val="000B7238"/>
    <w:rsid w:val="000B7254"/>
    <w:rsid w:val="000B7A6F"/>
    <w:rsid w:val="000C1470"/>
    <w:rsid w:val="000C1B07"/>
    <w:rsid w:val="000C1BEB"/>
    <w:rsid w:val="000C2A65"/>
    <w:rsid w:val="000C2EDB"/>
    <w:rsid w:val="000C3E97"/>
    <w:rsid w:val="000C496F"/>
    <w:rsid w:val="000C5257"/>
    <w:rsid w:val="000C5AF4"/>
    <w:rsid w:val="000C72C3"/>
    <w:rsid w:val="000C7A77"/>
    <w:rsid w:val="000D0E89"/>
    <w:rsid w:val="000D30F4"/>
    <w:rsid w:val="000D3DE2"/>
    <w:rsid w:val="000D5C13"/>
    <w:rsid w:val="000E0574"/>
    <w:rsid w:val="000E1188"/>
    <w:rsid w:val="000E1EEA"/>
    <w:rsid w:val="000E2B5B"/>
    <w:rsid w:val="000E3CF3"/>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193F"/>
    <w:rsid w:val="00102C93"/>
    <w:rsid w:val="00102F20"/>
    <w:rsid w:val="00103EAF"/>
    <w:rsid w:val="00104201"/>
    <w:rsid w:val="0010482F"/>
    <w:rsid w:val="00104836"/>
    <w:rsid w:val="00104A00"/>
    <w:rsid w:val="00107C9E"/>
    <w:rsid w:val="00107DA2"/>
    <w:rsid w:val="00107DCC"/>
    <w:rsid w:val="00110201"/>
    <w:rsid w:val="00112CB6"/>
    <w:rsid w:val="00113232"/>
    <w:rsid w:val="00113729"/>
    <w:rsid w:val="00113B9E"/>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3010"/>
    <w:rsid w:val="00133206"/>
    <w:rsid w:val="0013342B"/>
    <w:rsid w:val="00133455"/>
    <w:rsid w:val="00134A14"/>
    <w:rsid w:val="00134F3E"/>
    <w:rsid w:val="001353FB"/>
    <w:rsid w:val="001356ED"/>
    <w:rsid w:val="00136C3E"/>
    <w:rsid w:val="00137161"/>
    <w:rsid w:val="00137270"/>
    <w:rsid w:val="00140E9F"/>
    <w:rsid w:val="001412C1"/>
    <w:rsid w:val="001414A0"/>
    <w:rsid w:val="001416B1"/>
    <w:rsid w:val="00145694"/>
    <w:rsid w:val="001457FC"/>
    <w:rsid w:val="00145D9F"/>
    <w:rsid w:val="001466F2"/>
    <w:rsid w:val="0014720E"/>
    <w:rsid w:val="0014733A"/>
    <w:rsid w:val="00147915"/>
    <w:rsid w:val="00147C36"/>
    <w:rsid w:val="00150236"/>
    <w:rsid w:val="0015098D"/>
    <w:rsid w:val="00150C2C"/>
    <w:rsid w:val="00151159"/>
    <w:rsid w:val="00151ACF"/>
    <w:rsid w:val="001524DB"/>
    <w:rsid w:val="00153E74"/>
    <w:rsid w:val="00154D31"/>
    <w:rsid w:val="00155064"/>
    <w:rsid w:val="001550A7"/>
    <w:rsid w:val="00155AE3"/>
    <w:rsid w:val="0015657D"/>
    <w:rsid w:val="001570D6"/>
    <w:rsid w:val="00161A32"/>
    <w:rsid w:val="00162934"/>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9A9"/>
    <w:rsid w:val="00174687"/>
    <w:rsid w:val="00175B88"/>
    <w:rsid w:val="00176974"/>
    <w:rsid w:val="0017741D"/>
    <w:rsid w:val="0017751C"/>
    <w:rsid w:val="00184F41"/>
    <w:rsid w:val="00186B04"/>
    <w:rsid w:val="00190361"/>
    <w:rsid w:val="00190B27"/>
    <w:rsid w:val="00191EFA"/>
    <w:rsid w:val="00193D34"/>
    <w:rsid w:val="001940FC"/>
    <w:rsid w:val="00194374"/>
    <w:rsid w:val="00194807"/>
    <w:rsid w:val="00195054"/>
    <w:rsid w:val="00196661"/>
    <w:rsid w:val="00196B59"/>
    <w:rsid w:val="00197C07"/>
    <w:rsid w:val="00197C2B"/>
    <w:rsid w:val="001A004F"/>
    <w:rsid w:val="001A0652"/>
    <w:rsid w:val="001A067C"/>
    <w:rsid w:val="001A0F41"/>
    <w:rsid w:val="001A1737"/>
    <w:rsid w:val="001A21FD"/>
    <w:rsid w:val="001A23CB"/>
    <w:rsid w:val="001A2667"/>
    <w:rsid w:val="001A2D2F"/>
    <w:rsid w:val="001A2D57"/>
    <w:rsid w:val="001A4291"/>
    <w:rsid w:val="001A5949"/>
    <w:rsid w:val="001A6968"/>
    <w:rsid w:val="001A717C"/>
    <w:rsid w:val="001A7389"/>
    <w:rsid w:val="001A795B"/>
    <w:rsid w:val="001B1383"/>
    <w:rsid w:val="001B27CB"/>
    <w:rsid w:val="001B34A4"/>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D0930"/>
    <w:rsid w:val="001D0B13"/>
    <w:rsid w:val="001D0FE7"/>
    <w:rsid w:val="001D145A"/>
    <w:rsid w:val="001D28ED"/>
    <w:rsid w:val="001D4B8F"/>
    <w:rsid w:val="001D5278"/>
    <w:rsid w:val="001D6813"/>
    <w:rsid w:val="001D7BEA"/>
    <w:rsid w:val="001E1A3C"/>
    <w:rsid w:val="001E2D06"/>
    <w:rsid w:val="001E36DA"/>
    <w:rsid w:val="001E4802"/>
    <w:rsid w:val="001E4D4E"/>
    <w:rsid w:val="001E605A"/>
    <w:rsid w:val="001E6FB4"/>
    <w:rsid w:val="001E73A5"/>
    <w:rsid w:val="001E766D"/>
    <w:rsid w:val="001E7EBC"/>
    <w:rsid w:val="001F09EC"/>
    <w:rsid w:val="001F25D4"/>
    <w:rsid w:val="001F30B2"/>
    <w:rsid w:val="001F39DF"/>
    <w:rsid w:val="001F3AE1"/>
    <w:rsid w:val="001F4351"/>
    <w:rsid w:val="001F71E0"/>
    <w:rsid w:val="0020240D"/>
    <w:rsid w:val="00202F9F"/>
    <w:rsid w:val="00203EEC"/>
    <w:rsid w:val="002047B3"/>
    <w:rsid w:val="00205143"/>
    <w:rsid w:val="00205920"/>
    <w:rsid w:val="002060D2"/>
    <w:rsid w:val="00207394"/>
    <w:rsid w:val="00207DD0"/>
    <w:rsid w:val="00210D9B"/>
    <w:rsid w:val="002132E6"/>
    <w:rsid w:val="00215272"/>
    <w:rsid w:val="00215B90"/>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30DFF"/>
    <w:rsid w:val="00232E87"/>
    <w:rsid w:val="00233BDC"/>
    <w:rsid w:val="0023497E"/>
    <w:rsid w:val="002350AC"/>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2E46"/>
    <w:rsid w:val="00253726"/>
    <w:rsid w:val="00255227"/>
    <w:rsid w:val="002556F0"/>
    <w:rsid w:val="00256580"/>
    <w:rsid w:val="00256B3A"/>
    <w:rsid w:val="002571BC"/>
    <w:rsid w:val="002574C1"/>
    <w:rsid w:val="00260CFE"/>
    <w:rsid w:val="00261507"/>
    <w:rsid w:val="002626BD"/>
    <w:rsid w:val="00263255"/>
    <w:rsid w:val="00264B41"/>
    <w:rsid w:val="002651C3"/>
    <w:rsid w:val="00265AC3"/>
    <w:rsid w:val="002667D1"/>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B5B"/>
    <w:rsid w:val="00285D6B"/>
    <w:rsid w:val="00286226"/>
    <w:rsid w:val="002872E8"/>
    <w:rsid w:val="00287749"/>
    <w:rsid w:val="002877A3"/>
    <w:rsid w:val="002909AA"/>
    <w:rsid w:val="00290C42"/>
    <w:rsid w:val="002914F0"/>
    <w:rsid w:val="00291A53"/>
    <w:rsid w:val="002923EB"/>
    <w:rsid w:val="00293B31"/>
    <w:rsid w:val="00293B83"/>
    <w:rsid w:val="00293D4E"/>
    <w:rsid w:val="00294422"/>
    <w:rsid w:val="002950BF"/>
    <w:rsid w:val="002957CA"/>
    <w:rsid w:val="0029594B"/>
    <w:rsid w:val="00295E29"/>
    <w:rsid w:val="002A0866"/>
    <w:rsid w:val="002A128E"/>
    <w:rsid w:val="002A1CAB"/>
    <w:rsid w:val="002A2832"/>
    <w:rsid w:val="002A314D"/>
    <w:rsid w:val="002A4456"/>
    <w:rsid w:val="002A44AF"/>
    <w:rsid w:val="002A49D6"/>
    <w:rsid w:val="002A500F"/>
    <w:rsid w:val="002A6142"/>
    <w:rsid w:val="002A6A0D"/>
    <w:rsid w:val="002A767A"/>
    <w:rsid w:val="002B052C"/>
    <w:rsid w:val="002B154A"/>
    <w:rsid w:val="002B1A46"/>
    <w:rsid w:val="002B21D5"/>
    <w:rsid w:val="002B2EFC"/>
    <w:rsid w:val="002B4DED"/>
    <w:rsid w:val="002B4F06"/>
    <w:rsid w:val="002B525E"/>
    <w:rsid w:val="002B5C77"/>
    <w:rsid w:val="002B66D4"/>
    <w:rsid w:val="002B76B8"/>
    <w:rsid w:val="002C0E18"/>
    <w:rsid w:val="002C1B1B"/>
    <w:rsid w:val="002C200B"/>
    <w:rsid w:val="002C3B6E"/>
    <w:rsid w:val="002C3DD6"/>
    <w:rsid w:val="002C5769"/>
    <w:rsid w:val="002C5893"/>
    <w:rsid w:val="002C656C"/>
    <w:rsid w:val="002C6B66"/>
    <w:rsid w:val="002C7A4E"/>
    <w:rsid w:val="002D05A4"/>
    <w:rsid w:val="002D159E"/>
    <w:rsid w:val="002D2EFE"/>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BA5"/>
    <w:rsid w:val="002F07FA"/>
    <w:rsid w:val="002F09F6"/>
    <w:rsid w:val="002F0B22"/>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4B8B"/>
    <w:rsid w:val="00304C53"/>
    <w:rsid w:val="00305C0C"/>
    <w:rsid w:val="00305D5E"/>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3444"/>
    <w:rsid w:val="0032656D"/>
    <w:rsid w:val="00326E6D"/>
    <w:rsid w:val="00327545"/>
    <w:rsid w:val="00330556"/>
    <w:rsid w:val="00330674"/>
    <w:rsid w:val="00333012"/>
    <w:rsid w:val="00333A2F"/>
    <w:rsid w:val="0033465B"/>
    <w:rsid w:val="003346A8"/>
    <w:rsid w:val="00334943"/>
    <w:rsid w:val="003355FE"/>
    <w:rsid w:val="003359FD"/>
    <w:rsid w:val="00335F5A"/>
    <w:rsid w:val="00336F75"/>
    <w:rsid w:val="00341032"/>
    <w:rsid w:val="003422B7"/>
    <w:rsid w:val="003432AC"/>
    <w:rsid w:val="00344DA4"/>
    <w:rsid w:val="00345318"/>
    <w:rsid w:val="00345B23"/>
    <w:rsid w:val="00346082"/>
    <w:rsid w:val="003460B3"/>
    <w:rsid w:val="003469AC"/>
    <w:rsid w:val="00346B0D"/>
    <w:rsid w:val="00350210"/>
    <w:rsid w:val="00350D08"/>
    <w:rsid w:val="00351784"/>
    <w:rsid w:val="0035218A"/>
    <w:rsid w:val="00352F65"/>
    <w:rsid w:val="003537EF"/>
    <w:rsid w:val="00353CF6"/>
    <w:rsid w:val="003543CC"/>
    <w:rsid w:val="003543E7"/>
    <w:rsid w:val="00354A84"/>
    <w:rsid w:val="0035553A"/>
    <w:rsid w:val="00355FBA"/>
    <w:rsid w:val="003563AB"/>
    <w:rsid w:val="00356509"/>
    <w:rsid w:val="0035752B"/>
    <w:rsid w:val="00357C48"/>
    <w:rsid w:val="00357FD6"/>
    <w:rsid w:val="00360782"/>
    <w:rsid w:val="003608FD"/>
    <w:rsid w:val="00360F86"/>
    <w:rsid w:val="00361039"/>
    <w:rsid w:val="00361325"/>
    <w:rsid w:val="003617FA"/>
    <w:rsid w:val="00361957"/>
    <w:rsid w:val="00362BD8"/>
    <w:rsid w:val="00363B1E"/>
    <w:rsid w:val="00363B2B"/>
    <w:rsid w:val="0036438F"/>
    <w:rsid w:val="003647AC"/>
    <w:rsid w:val="00365350"/>
    <w:rsid w:val="0036778A"/>
    <w:rsid w:val="00367929"/>
    <w:rsid w:val="003707DF"/>
    <w:rsid w:val="00372A2A"/>
    <w:rsid w:val="00374B56"/>
    <w:rsid w:val="003764E7"/>
    <w:rsid w:val="00376EA7"/>
    <w:rsid w:val="00376FC0"/>
    <w:rsid w:val="00377030"/>
    <w:rsid w:val="00381128"/>
    <w:rsid w:val="00381CF5"/>
    <w:rsid w:val="00382172"/>
    <w:rsid w:val="00382434"/>
    <w:rsid w:val="003830BC"/>
    <w:rsid w:val="003833B7"/>
    <w:rsid w:val="0038396F"/>
    <w:rsid w:val="00383DD5"/>
    <w:rsid w:val="00384130"/>
    <w:rsid w:val="003851F3"/>
    <w:rsid w:val="00385695"/>
    <w:rsid w:val="00385E25"/>
    <w:rsid w:val="00390D0F"/>
    <w:rsid w:val="0039131E"/>
    <w:rsid w:val="00391F5A"/>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48E8"/>
    <w:rsid w:val="003A529F"/>
    <w:rsid w:val="003A5402"/>
    <w:rsid w:val="003A60CA"/>
    <w:rsid w:val="003A71BA"/>
    <w:rsid w:val="003B010E"/>
    <w:rsid w:val="003B02FC"/>
    <w:rsid w:val="003B09A7"/>
    <w:rsid w:val="003B0D50"/>
    <w:rsid w:val="003B0F46"/>
    <w:rsid w:val="003B175D"/>
    <w:rsid w:val="003B1787"/>
    <w:rsid w:val="003B1B1A"/>
    <w:rsid w:val="003B33C3"/>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43B6"/>
    <w:rsid w:val="003D662D"/>
    <w:rsid w:val="003D6B56"/>
    <w:rsid w:val="003E01A5"/>
    <w:rsid w:val="003E087B"/>
    <w:rsid w:val="003E0AC2"/>
    <w:rsid w:val="003E1084"/>
    <w:rsid w:val="003E3A53"/>
    <w:rsid w:val="003E44E0"/>
    <w:rsid w:val="003E4DC1"/>
    <w:rsid w:val="003E62A9"/>
    <w:rsid w:val="003E7140"/>
    <w:rsid w:val="003F1364"/>
    <w:rsid w:val="003F16E2"/>
    <w:rsid w:val="003F1CFC"/>
    <w:rsid w:val="003F2B86"/>
    <w:rsid w:val="003F3216"/>
    <w:rsid w:val="003F3BB2"/>
    <w:rsid w:val="003F5700"/>
    <w:rsid w:val="003F583E"/>
    <w:rsid w:val="003F617D"/>
    <w:rsid w:val="003F6FDB"/>
    <w:rsid w:val="003F706B"/>
    <w:rsid w:val="0040103E"/>
    <w:rsid w:val="00402627"/>
    <w:rsid w:val="00402A56"/>
    <w:rsid w:val="004043D9"/>
    <w:rsid w:val="00404839"/>
    <w:rsid w:val="00404963"/>
    <w:rsid w:val="00406DB1"/>
    <w:rsid w:val="00410B5F"/>
    <w:rsid w:val="00410E1D"/>
    <w:rsid w:val="00411961"/>
    <w:rsid w:val="004126BA"/>
    <w:rsid w:val="00413F1A"/>
    <w:rsid w:val="00414033"/>
    <w:rsid w:val="004143B7"/>
    <w:rsid w:val="004143C0"/>
    <w:rsid w:val="0042127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C91"/>
    <w:rsid w:val="00431F4F"/>
    <w:rsid w:val="0043234E"/>
    <w:rsid w:val="0043269E"/>
    <w:rsid w:val="004331FD"/>
    <w:rsid w:val="0043406F"/>
    <w:rsid w:val="004347EB"/>
    <w:rsid w:val="00435183"/>
    <w:rsid w:val="00435245"/>
    <w:rsid w:val="004379DE"/>
    <w:rsid w:val="00437F96"/>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382B"/>
    <w:rsid w:val="00453EE7"/>
    <w:rsid w:val="0045460D"/>
    <w:rsid w:val="0045486E"/>
    <w:rsid w:val="00454D24"/>
    <w:rsid w:val="00455E75"/>
    <w:rsid w:val="004564CF"/>
    <w:rsid w:val="0045696C"/>
    <w:rsid w:val="00457211"/>
    <w:rsid w:val="0045778B"/>
    <w:rsid w:val="00460882"/>
    <w:rsid w:val="004611EA"/>
    <w:rsid w:val="00462F82"/>
    <w:rsid w:val="00465426"/>
    <w:rsid w:val="00465BD7"/>
    <w:rsid w:val="00466A40"/>
    <w:rsid w:val="00466B26"/>
    <w:rsid w:val="004702CB"/>
    <w:rsid w:val="0047182F"/>
    <w:rsid w:val="004723B1"/>
    <w:rsid w:val="004730A9"/>
    <w:rsid w:val="00473366"/>
    <w:rsid w:val="00473D8C"/>
    <w:rsid w:val="0047447B"/>
    <w:rsid w:val="004745F6"/>
    <w:rsid w:val="004746FA"/>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D36"/>
    <w:rsid w:val="00487883"/>
    <w:rsid w:val="00487D92"/>
    <w:rsid w:val="00491185"/>
    <w:rsid w:val="00491659"/>
    <w:rsid w:val="00491E94"/>
    <w:rsid w:val="00492DC7"/>
    <w:rsid w:val="00492F6C"/>
    <w:rsid w:val="00494995"/>
    <w:rsid w:val="004954FB"/>
    <w:rsid w:val="004975E7"/>
    <w:rsid w:val="00497AA9"/>
    <w:rsid w:val="00497E49"/>
    <w:rsid w:val="004A090A"/>
    <w:rsid w:val="004A1510"/>
    <w:rsid w:val="004A1D63"/>
    <w:rsid w:val="004A3686"/>
    <w:rsid w:val="004A43C9"/>
    <w:rsid w:val="004A4C21"/>
    <w:rsid w:val="004A69F0"/>
    <w:rsid w:val="004A6F96"/>
    <w:rsid w:val="004A7BE2"/>
    <w:rsid w:val="004B02D7"/>
    <w:rsid w:val="004B14EF"/>
    <w:rsid w:val="004B2193"/>
    <w:rsid w:val="004B3295"/>
    <w:rsid w:val="004B3D5D"/>
    <w:rsid w:val="004B4353"/>
    <w:rsid w:val="004B570E"/>
    <w:rsid w:val="004B5A91"/>
    <w:rsid w:val="004B5ABF"/>
    <w:rsid w:val="004B64BA"/>
    <w:rsid w:val="004C1564"/>
    <w:rsid w:val="004C1A5D"/>
    <w:rsid w:val="004C33FE"/>
    <w:rsid w:val="004C479A"/>
    <w:rsid w:val="004C5E37"/>
    <w:rsid w:val="004C6F86"/>
    <w:rsid w:val="004D0A61"/>
    <w:rsid w:val="004D161F"/>
    <w:rsid w:val="004D2214"/>
    <w:rsid w:val="004D23BB"/>
    <w:rsid w:val="004D4F75"/>
    <w:rsid w:val="004D5CC5"/>
    <w:rsid w:val="004D5CFA"/>
    <w:rsid w:val="004D6CEA"/>
    <w:rsid w:val="004D759E"/>
    <w:rsid w:val="004D7671"/>
    <w:rsid w:val="004E01A0"/>
    <w:rsid w:val="004E0876"/>
    <w:rsid w:val="004E1524"/>
    <w:rsid w:val="004E1A73"/>
    <w:rsid w:val="004E2E5A"/>
    <w:rsid w:val="004E3497"/>
    <w:rsid w:val="004E54B7"/>
    <w:rsid w:val="004E5D1C"/>
    <w:rsid w:val="004E6725"/>
    <w:rsid w:val="004E6B6D"/>
    <w:rsid w:val="004E6D00"/>
    <w:rsid w:val="004F1BD0"/>
    <w:rsid w:val="004F1DA5"/>
    <w:rsid w:val="004F1EBB"/>
    <w:rsid w:val="004F284B"/>
    <w:rsid w:val="004F3DE8"/>
    <w:rsid w:val="004F4A87"/>
    <w:rsid w:val="004F555B"/>
    <w:rsid w:val="004F59CC"/>
    <w:rsid w:val="004F6323"/>
    <w:rsid w:val="004F6926"/>
    <w:rsid w:val="004F778E"/>
    <w:rsid w:val="004F7EF4"/>
    <w:rsid w:val="00501CE3"/>
    <w:rsid w:val="005027D1"/>
    <w:rsid w:val="005027F8"/>
    <w:rsid w:val="00502F33"/>
    <w:rsid w:val="005035C6"/>
    <w:rsid w:val="00503708"/>
    <w:rsid w:val="00503D51"/>
    <w:rsid w:val="00504BBE"/>
    <w:rsid w:val="005060C3"/>
    <w:rsid w:val="005106D1"/>
    <w:rsid w:val="00510C37"/>
    <w:rsid w:val="0051495F"/>
    <w:rsid w:val="0051658D"/>
    <w:rsid w:val="005204CB"/>
    <w:rsid w:val="00520568"/>
    <w:rsid w:val="00520C84"/>
    <w:rsid w:val="00521DB3"/>
    <w:rsid w:val="00522DD6"/>
    <w:rsid w:val="00524A60"/>
    <w:rsid w:val="00525635"/>
    <w:rsid w:val="00525DAB"/>
    <w:rsid w:val="005262E6"/>
    <w:rsid w:val="00526D33"/>
    <w:rsid w:val="00526FC9"/>
    <w:rsid w:val="005271C0"/>
    <w:rsid w:val="00527C46"/>
    <w:rsid w:val="00530430"/>
    <w:rsid w:val="00530563"/>
    <w:rsid w:val="005307FD"/>
    <w:rsid w:val="00530960"/>
    <w:rsid w:val="0053251C"/>
    <w:rsid w:val="00532679"/>
    <w:rsid w:val="00532FD8"/>
    <w:rsid w:val="0053305F"/>
    <w:rsid w:val="005337C9"/>
    <w:rsid w:val="0053385E"/>
    <w:rsid w:val="00533B56"/>
    <w:rsid w:val="00534837"/>
    <w:rsid w:val="00535E82"/>
    <w:rsid w:val="005361F0"/>
    <w:rsid w:val="00536FF9"/>
    <w:rsid w:val="0053763F"/>
    <w:rsid w:val="00537971"/>
    <w:rsid w:val="0054032D"/>
    <w:rsid w:val="0054064C"/>
    <w:rsid w:val="005409E8"/>
    <w:rsid w:val="0054394C"/>
    <w:rsid w:val="00543BFE"/>
    <w:rsid w:val="00543CC2"/>
    <w:rsid w:val="00544814"/>
    <w:rsid w:val="005455C3"/>
    <w:rsid w:val="005455D0"/>
    <w:rsid w:val="00546864"/>
    <w:rsid w:val="0054794E"/>
    <w:rsid w:val="00547F66"/>
    <w:rsid w:val="005509F4"/>
    <w:rsid w:val="00550C24"/>
    <w:rsid w:val="00552974"/>
    <w:rsid w:val="0055315C"/>
    <w:rsid w:val="00553644"/>
    <w:rsid w:val="00554548"/>
    <w:rsid w:val="00554864"/>
    <w:rsid w:val="00556664"/>
    <w:rsid w:val="00556D62"/>
    <w:rsid w:val="005572C3"/>
    <w:rsid w:val="005578B6"/>
    <w:rsid w:val="00560328"/>
    <w:rsid w:val="005607CD"/>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31B7"/>
    <w:rsid w:val="00593A9F"/>
    <w:rsid w:val="00593FDC"/>
    <w:rsid w:val="00594DCE"/>
    <w:rsid w:val="0059587E"/>
    <w:rsid w:val="00596524"/>
    <w:rsid w:val="00597C52"/>
    <w:rsid w:val="00597E1F"/>
    <w:rsid w:val="005A0C5A"/>
    <w:rsid w:val="005A160D"/>
    <w:rsid w:val="005A3514"/>
    <w:rsid w:val="005A6644"/>
    <w:rsid w:val="005A6AA5"/>
    <w:rsid w:val="005A783E"/>
    <w:rsid w:val="005B086A"/>
    <w:rsid w:val="005B0F17"/>
    <w:rsid w:val="005B1093"/>
    <w:rsid w:val="005B2AD5"/>
    <w:rsid w:val="005B2CC0"/>
    <w:rsid w:val="005B3FEE"/>
    <w:rsid w:val="005B4ABD"/>
    <w:rsid w:val="005B5001"/>
    <w:rsid w:val="005B6492"/>
    <w:rsid w:val="005B71D1"/>
    <w:rsid w:val="005C0091"/>
    <w:rsid w:val="005C015A"/>
    <w:rsid w:val="005C04C7"/>
    <w:rsid w:val="005C0A02"/>
    <w:rsid w:val="005C0ED6"/>
    <w:rsid w:val="005C1138"/>
    <w:rsid w:val="005C3741"/>
    <w:rsid w:val="005C458C"/>
    <w:rsid w:val="005C5831"/>
    <w:rsid w:val="005C63F6"/>
    <w:rsid w:val="005C719B"/>
    <w:rsid w:val="005D10C2"/>
    <w:rsid w:val="005D1F91"/>
    <w:rsid w:val="005D22DB"/>
    <w:rsid w:val="005D3E74"/>
    <w:rsid w:val="005D4076"/>
    <w:rsid w:val="005D4319"/>
    <w:rsid w:val="005D6EA5"/>
    <w:rsid w:val="005D72C3"/>
    <w:rsid w:val="005D7C8D"/>
    <w:rsid w:val="005E04E7"/>
    <w:rsid w:val="005E05FB"/>
    <w:rsid w:val="005E23C7"/>
    <w:rsid w:val="005E3076"/>
    <w:rsid w:val="005E45F0"/>
    <w:rsid w:val="005E50CF"/>
    <w:rsid w:val="005E5D67"/>
    <w:rsid w:val="005F0B65"/>
    <w:rsid w:val="005F0E3D"/>
    <w:rsid w:val="005F31C6"/>
    <w:rsid w:val="005F3939"/>
    <w:rsid w:val="005F4102"/>
    <w:rsid w:val="005F4C03"/>
    <w:rsid w:val="005F5352"/>
    <w:rsid w:val="005F5E34"/>
    <w:rsid w:val="005F61D9"/>
    <w:rsid w:val="005F69C2"/>
    <w:rsid w:val="005F7A5A"/>
    <w:rsid w:val="00600083"/>
    <w:rsid w:val="006006C5"/>
    <w:rsid w:val="00601393"/>
    <w:rsid w:val="00601D2D"/>
    <w:rsid w:val="00601EC2"/>
    <w:rsid w:val="0060217C"/>
    <w:rsid w:val="006033DE"/>
    <w:rsid w:val="0060340E"/>
    <w:rsid w:val="0060444F"/>
    <w:rsid w:val="006057D4"/>
    <w:rsid w:val="006062F7"/>
    <w:rsid w:val="006104A7"/>
    <w:rsid w:val="00611110"/>
    <w:rsid w:val="00611729"/>
    <w:rsid w:val="00612B5C"/>
    <w:rsid w:val="0061459C"/>
    <w:rsid w:val="00614A1F"/>
    <w:rsid w:val="00614DBF"/>
    <w:rsid w:val="00615DF7"/>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41F4"/>
    <w:rsid w:val="006551A9"/>
    <w:rsid w:val="00656245"/>
    <w:rsid w:val="006563EA"/>
    <w:rsid w:val="006616E6"/>
    <w:rsid w:val="00661A5F"/>
    <w:rsid w:val="00661BEF"/>
    <w:rsid w:val="00667079"/>
    <w:rsid w:val="00667758"/>
    <w:rsid w:val="00667D66"/>
    <w:rsid w:val="00670D41"/>
    <w:rsid w:val="00671493"/>
    <w:rsid w:val="006728CE"/>
    <w:rsid w:val="006729B8"/>
    <w:rsid w:val="00673614"/>
    <w:rsid w:val="00675AB3"/>
    <w:rsid w:val="00675DBF"/>
    <w:rsid w:val="00676286"/>
    <w:rsid w:val="0068071B"/>
    <w:rsid w:val="00680823"/>
    <w:rsid w:val="006809C9"/>
    <w:rsid w:val="00682500"/>
    <w:rsid w:val="00682B0C"/>
    <w:rsid w:val="00685009"/>
    <w:rsid w:val="00685388"/>
    <w:rsid w:val="00685463"/>
    <w:rsid w:val="00686D7A"/>
    <w:rsid w:val="00691D0B"/>
    <w:rsid w:val="0069321F"/>
    <w:rsid w:val="006937D3"/>
    <w:rsid w:val="00693983"/>
    <w:rsid w:val="006954E2"/>
    <w:rsid w:val="00695935"/>
    <w:rsid w:val="006959C8"/>
    <w:rsid w:val="00695F44"/>
    <w:rsid w:val="00696E45"/>
    <w:rsid w:val="0069778C"/>
    <w:rsid w:val="00697D53"/>
    <w:rsid w:val="00697FA7"/>
    <w:rsid w:val="006A005E"/>
    <w:rsid w:val="006A0284"/>
    <w:rsid w:val="006A11CC"/>
    <w:rsid w:val="006A125E"/>
    <w:rsid w:val="006A1F04"/>
    <w:rsid w:val="006A2AE6"/>
    <w:rsid w:val="006A3D21"/>
    <w:rsid w:val="006A4293"/>
    <w:rsid w:val="006A44CF"/>
    <w:rsid w:val="006A47A3"/>
    <w:rsid w:val="006A6C5E"/>
    <w:rsid w:val="006A7781"/>
    <w:rsid w:val="006A77F5"/>
    <w:rsid w:val="006B1040"/>
    <w:rsid w:val="006B24AF"/>
    <w:rsid w:val="006B366B"/>
    <w:rsid w:val="006B5275"/>
    <w:rsid w:val="006B6434"/>
    <w:rsid w:val="006B6CAA"/>
    <w:rsid w:val="006B715C"/>
    <w:rsid w:val="006B7DEF"/>
    <w:rsid w:val="006B7F69"/>
    <w:rsid w:val="006C0505"/>
    <w:rsid w:val="006C0FAE"/>
    <w:rsid w:val="006C1044"/>
    <w:rsid w:val="006C173F"/>
    <w:rsid w:val="006C3C6D"/>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9D3"/>
    <w:rsid w:val="006E30CE"/>
    <w:rsid w:val="006E33B6"/>
    <w:rsid w:val="006E4CAB"/>
    <w:rsid w:val="006E5693"/>
    <w:rsid w:val="006E6185"/>
    <w:rsid w:val="006E7590"/>
    <w:rsid w:val="006F0254"/>
    <w:rsid w:val="006F0582"/>
    <w:rsid w:val="006F07EA"/>
    <w:rsid w:val="006F0C7A"/>
    <w:rsid w:val="006F0FEC"/>
    <w:rsid w:val="006F16BF"/>
    <w:rsid w:val="006F20FC"/>
    <w:rsid w:val="006F2580"/>
    <w:rsid w:val="006F2CC5"/>
    <w:rsid w:val="006F2D4A"/>
    <w:rsid w:val="006F41E9"/>
    <w:rsid w:val="006F440F"/>
    <w:rsid w:val="006F558A"/>
    <w:rsid w:val="006F6C2B"/>
    <w:rsid w:val="006F7897"/>
    <w:rsid w:val="00700435"/>
    <w:rsid w:val="007008E0"/>
    <w:rsid w:val="00700FA0"/>
    <w:rsid w:val="00701377"/>
    <w:rsid w:val="00701A9F"/>
    <w:rsid w:val="007022A5"/>
    <w:rsid w:val="00704055"/>
    <w:rsid w:val="0070581C"/>
    <w:rsid w:val="007060DE"/>
    <w:rsid w:val="007075AF"/>
    <w:rsid w:val="007077D4"/>
    <w:rsid w:val="00707F7B"/>
    <w:rsid w:val="00710809"/>
    <w:rsid w:val="0071087B"/>
    <w:rsid w:val="00710A14"/>
    <w:rsid w:val="007129AC"/>
    <w:rsid w:val="00712BA5"/>
    <w:rsid w:val="00714BCC"/>
    <w:rsid w:val="00715387"/>
    <w:rsid w:val="0071592D"/>
    <w:rsid w:val="00716172"/>
    <w:rsid w:val="00716D65"/>
    <w:rsid w:val="00716EB7"/>
    <w:rsid w:val="00717002"/>
    <w:rsid w:val="00717091"/>
    <w:rsid w:val="00717659"/>
    <w:rsid w:val="00721513"/>
    <w:rsid w:val="00721CD7"/>
    <w:rsid w:val="0072221F"/>
    <w:rsid w:val="00722430"/>
    <w:rsid w:val="007226A1"/>
    <w:rsid w:val="00722A9B"/>
    <w:rsid w:val="007235C8"/>
    <w:rsid w:val="00723CE8"/>
    <w:rsid w:val="00724961"/>
    <w:rsid w:val="0072496B"/>
    <w:rsid w:val="00725302"/>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10D0"/>
    <w:rsid w:val="00741A30"/>
    <w:rsid w:val="00742C19"/>
    <w:rsid w:val="00742C7E"/>
    <w:rsid w:val="00742CC2"/>
    <w:rsid w:val="00742D06"/>
    <w:rsid w:val="00743F25"/>
    <w:rsid w:val="00743F6D"/>
    <w:rsid w:val="00747161"/>
    <w:rsid w:val="00747BC3"/>
    <w:rsid w:val="007505DD"/>
    <w:rsid w:val="007509C1"/>
    <w:rsid w:val="007510FC"/>
    <w:rsid w:val="0075167C"/>
    <w:rsid w:val="007523DE"/>
    <w:rsid w:val="0075370A"/>
    <w:rsid w:val="00754274"/>
    <w:rsid w:val="00754A48"/>
    <w:rsid w:val="00754DE1"/>
    <w:rsid w:val="007553FD"/>
    <w:rsid w:val="00755562"/>
    <w:rsid w:val="007557D1"/>
    <w:rsid w:val="00755F98"/>
    <w:rsid w:val="00756778"/>
    <w:rsid w:val="00756DC7"/>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BA"/>
    <w:rsid w:val="00795069"/>
    <w:rsid w:val="00796034"/>
    <w:rsid w:val="00796ED1"/>
    <w:rsid w:val="007976FF"/>
    <w:rsid w:val="00797A12"/>
    <w:rsid w:val="007A03D4"/>
    <w:rsid w:val="007A069E"/>
    <w:rsid w:val="007A0D3E"/>
    <w:rsid w:val="007A0EB2"/>
    <w:rsid w:val="007A0FA1"/>
    <w:rsid w:val="007A106B"/>
    <w:rsid w:val="007A15A6"/>
    <w:rsid w:val="007A1B2E"/>
    <w:rsid w:val="007A2132"/>
    <w:rsid w:val="007A273B"/>
    <w:rsid w:val="007A4517"/>
    <w:rsid w:val="007A4B26"/>
    <w:rsid w:val="007A5A08"/>
    <w:rsid w:val="007A705C"/>
    <w:rsid w:val="007A715E"/>
    <w:rsid w:val="007A7C29"/>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2487"/>
    <w:rsid w:val="007C2EBA"/>
    <w:rsid w:val="007C4239"/>
    <w:rsid w:val="007C4349"/>
    <w:rsid w:val="007C5A55"/>
    <w:rsid w:val="007D1108"/>
    <w:rsid w:val="007D2925"/>
    <w:rsid w:val="007D2E5F"/>
    <w:rsid w:val="007D3345"/>
    <w:rsid w:val="007D3B41"/>
    <w:rsid w:val="007D3EAC"/>
    <w:rsid w:val="007D5733"/>
    <w:rsid w:val="007D6BC7"/>
    <w:rsid w:val="007D71C3"/>
    <w:rsid w:val="007E0772"/>
    <w:rsid w:val="007E14EF"/>
    <w:rsid w:val="007E3B86"/>
    <w:rsid w:val="007E5529"/>
    <w:rsid w:val="007E645D"/>
    <w:rsid w:val="007E6C7C"/>
    <w:rsid w:val="007E7759"/>
    <w:rsid w:val="007F23F5"/>
    <w:rsid w:val="007F48C9"/>
    <w:rsid w:val="007F499A"/>
    <w:rsid w:val="007F6820"/>
    <w:rsid w:val="007F685E"/>
    <w:rsid w:val="007F6887"/>
    <w:rsid w:val="007F69D0"/>
    <w:rsid w:val="007F6F2F"/>
    <w:rsid w:val="007F7F21"/>
    <w:rsid w:val="008026C6"/>
    <w:rsid w:val="00802CAB"/>
    <w:rsid w:val="00802E76"/>
    <w:rsid w:val="00803449"/>
    <w:rsid w:val="00803701"/>
    <w:rsid w:val="00803DA1"/>
    <w:rsid w:val="00804005"/>
    <w:rsid w:val="00804245"/>
    <w:rsid w:val="008047A2"/>
    <w:rsid w:val="008053A9"/>
    <w:rsid w:val="0080546F"/>
    <w:rsid w:val="0080700A"/>
    <w:rsid w:val="00807673"/>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8F7"/>
    <w:rsid w:val="00820571"/>
    <w:rsid w:val="0082104E"/>
    <w:rsid w:val="00821318"/>
    <w:rsid w:val="0082140E"/>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F7E"/>
    <w:rsid w:val="00837875"/>
    <w:rsid w:val="00840BCB"/>
    <w:rsid w:val="0084147C"/>
    <w:rsid w:val="00841669"/>
    <w:rsid w:val="00843312"/>
    <w:rsid w:val="00843B47"/>
    <w:rsid w:val="0084474F"/>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A72"/>
    <w:rsid w:val="00862F55"/>
    <w:rsid w:val="00863174"/>
    <w:rsid w:val="00864A88"/>
    <w:rsid w:val="00864CA2"/>
    <w:rsid w:val="0086521C"/>
    <w:rsid w:val="00865935"/>
    <w:rsid w:val="0086604A"/>
    <w:rsid w:val="008667D4"/>
    <w:rsid w:val="0086786A"/>
    <w:rsid w:val="00867CA5"/>
    <w:rsid w:val="0087180F"/>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9BC"/>
    <w:rsid w:val="00884D08"/>
    <w:rsid w:val="008850D6"/>
    <w:rsid w:val="0088550E"/>
    <w:rsid w:val="008901E1"/>
    <w:rsid w:val="008905F9"/>
    <w:rsid w:val="00891486"/>
    <w:rsid w:val="00891CA0"/>
    <w:rsid w:val="008925FC"/>
    <w:rsid w:val="0089482D"/>
    <w:rsid w:val="008957C4"/>
    <w:rsid w:val="008968AD"/>
    <w:rsid w:val="00896C35"/>
    <w:rsid w:val="00897083"/>
    <w:rsid w:val="00897802"/>
    <w:rsid w:val="008A0241"/>
    <w:rsid w:val="008A1DA8"/>
    <w:rsid w:val="008A2836"/>
    <w:rsid w:val="008A3805"/>
    <w:rsid w:val="008A4128"/>
    <w:rsid w:val="008A526D"/>
    <w:rsid w:val="008A57B7"/>
    <w:rsid w:val="008A5838"/>
    <w:rsid w:val="008A5E48"/>
    <w:rsid w:val="008A79AD"/>
    <w:rsid w:val="008A79E9"/>
    <w:rsid w:val="008A7E82"/>
    <w:rsid w:val="008B0AE4"/>
    <w:rsid w:val="008B114A"/>
    <w:rsid w:val="008B1F48"/>
    <w:rsid w:val="008B204A"/>
    <w:rsid w:val="008B2D9E"/>
    <w:rsid w:val="008B3A70"/>
    <w:rsid w:val="008B3CEC"/>
    <w:rsid w:val="008B6064"/>
    <w:rsid w:val="008B619A"/>
    <w:rsid w:val="008C076D"/>
    <w:rsid w:val="008C120A"/>
    <w:rsid w:val="008C2FA5"/>
    <w:rsid w:val="008C3B64"/>
    <w:rsid w:val="008C44A8"/>
    <w:rsid w:val="008C52E8"/>
    <w:rsid w:val="008C7A50"/>
    <w:rsid w:val="008D124B"/>
    <w:rsid w:val="008D13E3"/>
    <w:rsid w:val="008D148D"/>
    <w:rsid w:val="008D1FFC"/>
    <w:rsid w:val="008D2143"/>
    <w:rsid w:val="008D267F"/>
    <w:rsid w:val="008D2907"/>
    <w:rsid w:val="008D29BE"/>
    <w:rsid w:val="008D36CC"/>
    <w:rsid w:val="008D4FEE"/>
    <w:rsid w:val="008D5688"/>
    <w:rsid w:val="008D584E"/>
    <w:rsid w:val="008D6CBC"/>
    <w:rsid w:val="008D6EF8"/>
    <w:rsid w:val="008D7B24"/>
    <w:rsid w:val="008E14C6"/>
    <w:rsid w:val="008E3005"/>
    <w:rsid w:val="008E370C"/>
    <w:rsid w:val="008E482A"/>
    <w:rsid w:val="008E52AE"/>
    <w:rsid w:val="008E59B7"/>
    <w:rsid w:val="008E681A"/>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517"/>
    <w:rsid w:val="00903744"/>
    <w:rsid w:val="00904015"/>
    <w:rsid w:val="009053D7"/>
    <w:rsid w:val="00906C02"/>
    <w:rsid w:val="00906D41"/>
    <w:rsid w:val="00910B3E"/>
    <w:rsid w:val="0091215F"/>
    <w:rsid w:val="0091258C"/>
    <w:rsid w:val="00912D3C"/>
    <w:rsid w:val="00913859"/>
    <w:rsid w:val="0091476D"/>
    <w:rsid w:val="00914F1E"/>
    <w:rsid w:val="00915AD6"/>
    <w:rsid w:val="00915E6A"/>
    <w:rsid w:val="00915F5E"/>
    <w:rsid w:val="00916226"/>
    <w:rsid w:val="00916E9D"/>
    <w:rsid w:val="00920AB6"/>
    <w:rsid w:val="0092186F"/>
    <w:rsid w:val="00922FEE"/>
    <w:rsid w:val="009231E5"/>
    <w:rsid w:val="0092575D"/>
    <w:rsid w:val="00926068"/>
    <w:rsid w:val="0092671F"/>
    <w:rsid w:val="00927C53"/>
    <w:rsid w:val="00931A13"/>
    <w:rsid w:val="00933D35"/>
    <w:rsid w:val="00934228"/>
    <w:rsid w:val="0093489F"/>
    <w:rsid w:val="009348EA"/>
    <w:rsid w:val="00935403"/>
    <w:rsid w:val="00935AE0"/>
    <w:rsid w:val="009366DE"/>
    <w:rsid w:val="00942A00"/>
    <w:rsid w:val="00942D31"/>
    <w:rsid w:val="00942F23"/>
    <w:rsid w:val="00943291"/>
    <w:rsid w:val="009436FF"/>
    <w:rsid w:val="00943B7A"/>
    <w:rsid w:val="00943D5D"/>
    <w:rsid w:val="00943EED"/>
    <w:rsid w:val="00944A10"/>
    <w:rsid w:val="00945497"/>
    <w:rsid w:val="00945BFF"/>
    <w:rsid w:val="0095183F"/>
    <w:rsid w:val="009519CC"/>
    <w:rsid w:val="00954E79"/>
    <w:rsid w:val="00956B15"/>
    <w:rsid w:val="009606B6"/>
    <w:rsid w:val="00960C0B"/>
    <w:rsid w:val="00961329"/>
    <w:rsid w:val="00962986"/>
    <w:rsid w:val="00963BFE"/>
    <w:rsid w:val="00964648"/>
    <w:rsid w:val="009648FE"/>
    <w:rsid w:val="00964E69"/>
    <w:rsid w:val="009652C6"/>
    <w:rsid w:val="00965728"/>
    <w:rsid w:val="00965DA6"/>
    <w:rsid w:val="009716C9"/>
    <w:rsid w:val="00971F92"/>
    <w:rsid w:val="009720FD"/>
    <w:rsid w:val="009722A5"/>
    <w:rsid w:val="009723AB"/>
    <w:rsid w:val="00972766"/>
    <w:rsid w:val="0097362B"/>
    <w:rsid w:val="00974735"/>
    <w:rsid w:val="00975B94"/>
    <w:rsid w:val="009771EE"/>
    <w:rsid w:val="00980BA2"/>
    <w:rsid w:val="00981BA7"/>
    <w:rsid w:val="00982C7E"/>
    <w:rsid w:val="00983512"/>
    <w:rsid w:val="009836D8"/>
    <w:rsid w:val="009849B6"/>
    <w:rsid w:val="00984F6F"/>
    <w:rsid w:val="00985954"/>
    <w:rsid w:val="009908EB"/>
    <w:rsid w:val="00992443"/>
    <w:rsid w:val="0099272D"/>
    <w:rsid w:val="009933F2"/>
    <w:rsid w:val="009954A7"/>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E6B"/>
    <w:rsid w:val="009B61E1"/>
    <w:rsid w:val="009B625E"/>
    <w:rsid w:val="009C172B"/>
    <w:rsid w:val="009C2BD7"/>
    <w:rsid w:val="009C3FC6"/>
    <w:rsid w:val="009C4754"/>
    <w:rsid w:val="009C49B8"/>
    <w:rsid w:val="009C4F3D"/>
    <w:rsid w:val="009C6238"/>
    <w:rsid w:val="009C6506"/>
    <w:rsid w:val="009C6B18"/>
    <w:rsid w:val="009C7B77"/>
    <w:rsid w:val="009D1313"/>
    <w:rsid w:val="009D1A61"/>
    <w:rsid w:val="009D1FEB"/>
    <w:rsid w:val="009D4159"/>
    <w:rsid w:val="009D4BE9"/>
    <w:rsid w:val="009D4CC5"/>
    <w:rsid w:val="009D5AEF"/>
    <w:rsid w:val="009D5FC7"/>
    <w:rsid w:val="009D6F1B"/>
    <w:rsid w:val="009E2137"/>
    <w:rsid w:val="009E21A2"/>
    <w:rsid w:val="009E45D6"/>
    <w:rsid w:val="009E5BB1"/>
    <w:rsid w:val="009E696C"/>
    <w:rsid w:val="009E6AD6"/>
    <w:rsid w:val="009E6F20"/>
    <w:rsid w:val="009E7C32"/>
    <w:rsid w:val="009F3983"/>
    <w:rsid w:val="009F4D9F"/>
    <w:rsid w:val="009F52F0"/>
    <w:rsid w:val="009F69DC"/>
    <w:rsid w:val="009F76E9"/>
    <w:rsid w:val="009F7E0F"/>
    <w:rsid w:val="00A006DF"/>
    <w:rsid w:val="00A00EE7"/>
    <w:rsid w:val="00A0252F"/>
    <w:rsid w:val="00A02E44"/>
    <w:rsid w:val="00A04029"/>
    <w:rsid w:val="00A04619"/>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5182"/>
    <w:rsid w:val="00A255E1"/>
    <w:rsid w:val="00A25FD5"/>
    <w:rsid w:val="00A26B99"/>
    <w:rsid w:val="00A26CF2"/>
    <w:rsid w:val="00A26D00"/>
    <w:rsid w:val="00A278B7"/>
    <w:rsid w:val="00A279E4"/>
    <w:rsid w:val="00A31965"/>
    <w:rsid w:val="00A32592"/>
    <w:rsid w:val="00A32CE5"/>
    <w:rsid w:val="00A33604"/>
    <w:rsid w:val="00A3561E"/>
    <w:rsid w:val="00A35639"/>
    <w:rsid w:val="00A35848"/>
    <w:rsid w:val="00A35854"/>
    <w:rsid w:val="00A35CEA"/>
    <w:rsid w:val="00A36173"/>
    <w:rsid w:val="00A36ACA"/>
    <w:rsid w:val="00A3730C"/>
    <w:rsid w:val="00A3755F"/>
    <w:rsid w:val="00A415B6"/>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D32"/>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5049"/>
    <w:rsid w:val="00A863AF"/>
    <w:rsid w:val="00A8797A"/>
    <w:rsid w:val="00A93D91"/>
    <w:rsid w:val="00A93FFD"/>
    <w:rsid w:val="00A94558"/>
    <w:rsid w:val="00A95F79"/>
    <w:rsid w:val="00AA0771"/>
    <w:rsid w:val="00AA0C64"/>
    <w:rsid w:val="00AA27A2"/>
    <w:rsid w:val="00AA4363"/>
    <w:rsid w:val="00AB05F9"/>
    <w:rsid w:val="00AB0C77"/>
    <w:rsid w:val="00AB15FD"/>
    <w:rsid w:val="00AB1CE3"/>
    <w:rsid w:val="00AB22EE"/>
    <w:rsid w:val="00AB24BE"/>
    <w:rsid w:val="00AB2E3D"/>
    <w:rsid w:val="00AB370C"/>
    <w:rsid w:val="00AB45CB"/>
    <w:rsid w:val="00AB4889"/>
    <w:rsid w:val="00AB4BD0"/>
    <w:rsid w:val="00AB7B7F"/>
    <w:rsid w:val="00AC01B7"/>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2AA0"/>
    <w:rsid w:val="00AD3962"/>
    <w:rsid w:val="00AD42D3"/>
    <w:rsid w:val="00AD4AA3"/>
    <w:rsid w:val="00AD4C1A"/>
    <w:rsid w:val="00AD6057"/>
    <w:rsid w:val="00AD6126"/>
    <w:rsid w:val="00AD686C"/>
    <w:rsid w:val="00AD6B5D"/>
    <w:rsid w:val="00AE0B98"/>
    <w:rsid w:val="00AE1203"/>
    <w:rsid w:val="00AE1308"/>
    <w:rsid w:val="00AE1443"/>
    <w:rsid w:val="00AE32A1"/>
    <w:rsid w:val="00AE3FE4"/>
    <w:rsid w:val="00AE40AA"/>
    <w:rsid w:val="00AE41D3"/>
    <w:rsid w:val="00AE7036"/>
    <w:rsid w:val="00AE709C"/>
    <w:rsid w:val="00AE70A8"/>
    <w:rsid w:val="00AE727B"/>
    <w:rsid w:val="00AE7727"/>
    <w:rsid w:val="00AF0296"/>
    <w:rsid w:val="00AF161D"/>
    <w:rsid w:val="00AF25E4"/>
    <w:rsid w:val="00AF4501"/>
    <w:rsid w:val="00AF4BB1"/>
    <w:rsid w:val="00AF6AAF"/>
    <w:rsid w:val="00AF77DC"/>
    <w:rsid w:val="00AF786F"/>
    <w:rsid w:val="00AF7C5D"/>
    <w:rsid w:val="00AF7EF1"/>
    <w:rsid w:val="00B00DE5"/>
    <w:rsid w:val="00B02145"/>
    <w:rsid w:val="00B02185"/>
    <w:rsid w:val="00B0313E"/>
    <w:rsid w:val="00B032A7"/>
    <w:rsid w:val="00B03697"/>
    <w:rsid w:val="00B03EC0"/>
    <w:rsid w:val="00B077B3"/>
    <w:rsid w:val="00B07E94"/>
    <w:rsid w:val="00B1051E"/>
    <w:rsid w:val="00B1107D"/>
    <w:rsid w:val="00B13367"/>
    <w:rsid w:val="00B136F6"/>
    <w:rsid w:val="00B1422E"/>
    <w:rsid w:val="00B15DC3"/>
    <w:rsid w:val="00B16027"/>
    <w:rsid w:val="00B17086"/>
    <w:rsid w:val="00B17191"/>
    <w:rsid w:val="00B17B3C"/>
    <w:rsid w:val="00B20818"/>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890"/>
    <w:rsid w:val="00B33CDE"/>
    <w:rsid w:val="00B34EEB"/>
    <w:rsid w:val="00B35402"/>
    <w:rsid w:val="00B35AEB"/>
    <w:rsid w:val="00B35E38"/>
    <w:rsid w:val="00B3612A"/>
    <w:rsid w:val="00B37C1A"/>
    <w:rsid w:val="00B40090"/>
    <w:rsid w:val="00B41E21"/>
    <w:rsid w:val="00B42AD8"/>
    <w:rsid w:val="00B47607"/>
    <w:rsid w:val="00B477FB"/>
    <w:rsid w:val="00B506B1"/>
    <w:rsid w:val="00B50862"/>
    <w:rsid w:val="00B50E6D"/>
    <w:rsid w:val="00B52123"/>
    <w:rsid w:val="00B5293D"/>
    <w:rsid w:val="00B530DF"/>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5A78"/>
    <w:rsid w:val="00B66ECC"/>
    <w:rsid w:val="00B67772"/>
    <w:rsid w:val="00B67E91"/>
    <w:rsid w:val="00B70534"/>
    <w:rsid w:val="00B7086A"/>
    <w:rsid w:val="00B7482B"/>
    <w:rsid w:val="00B7560B"/>
    <w:rsid w:val="00B8040B"/>
    <w:rsid w:val="00B8070B"/>
    <w:rsid w:val="00B80A9F"/>
    <w:rsid w:val="00B80EFF"/>
    <w:rsid w:val="00B834EE"/>
    <w:rsid w:val="00B842F8"/>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1521"/>
    <w:rsid w:val="00BA231E"/>
    <w:rsid w:val="00BA2B1E"/>
    <w:rsid w:val="00BA2F5B"/>
    <w:rsid w:val="00BA399E"/>
    <w:rsid w:val="00BA3EE7"/>
    <w:rsid w:val="00BA419D"/>
    <w:rsid w:val="00BA4345"/>
    <w:rsid w:val="00BA434D"/>
    <w:rsid w:val="00BA5A88"/>
    <w:rsid w:val="00BA62F2"/>
    <w:rsid w:val="00BA644F"/>
    <w:rsid w:val="00BA6D29"/>
    <w:rsid w:val="00BB0EC1"/>
    <w:rsid w:val="00BB0EE4"/>
    <w:rsid w:val="00BB1789"/>
    <w:rsid w:val="00BB2905"/>
    <w:rsid w:val="00BB3ABC"/>
    <w:rsid w:val="00BB3BB1"/>
    <w:rsid w:val="00BB4A67"/>
    <w:rsid w:val="00BB6FC1"/>
    <w:rsid w:val="00BB77F4"/>
    <w:rsid w:val="00BB7A32"/>
    <w:rsid w:val="00BC095A"/>
    <w:rsid w:val="00BC178B"/>
    <w:rsid w:val="00BC2EC1"/>
    <w:rsid w:val="00BC2F42"/>
    <w:rsid w:val="00BC4E84"/>
    <w:rsid w:val="00BC4F18"/>
    <w:rsid w:val="00BC5F94"/>
    <w:rsid w:val="00BC71D7"/>
    <w:rsid w:val="00BC72C6"/>
    <w:rsid w:val="00BC73D1"/>
    <w:rsid w:val="00BD137E"/>
    <w:rsid w:val="00BD1A72"/>
    <w:rsid w:val="00BD2D30"/>
    <w:rsid w:val="00BD3E8B"/>
    <w:rsid w:val="00BD4C47"/>
    <w:rsid w:val="00BD6107"/>
    <w:rsid w:val="00BD617E"/>
    <w:rsid w:val="00BD6A70"/>
    <w:rsid w:val="00BD79A2"/>
    <w:rsid w:val="00BE08D7"/>
    <w:rsid w:val="00BE164C"/>
    <w:rsid w:val="00BE1784"/>
    <w:rsid w:val="00BE251D"/>
    <w:rsid w:val="00BE26C1"/>
    <w:rsid w:val="00BE28F1"/>
    <w:rsid w:val="00BE2AC2"/>
    <w:rsid w:val="00BE32AA"/>
    <w:rsid w:val="00BE3C68"/>
    <w:rsid w:val="00BE46DD"/>
    <w:rsid w:val="00BE5A14"/>
    <w:rsid w:val="00BE62F4"/>
    <w:rsid w:val="00BE7F78"/>
    <w:rsid w:val="00BF0A1B"/>
    <w:rsid w:val="00BF1B4F"/>
    <w:rsid w:val="00BF21D2"/>
    <w:rsid w:val="00BF3002"/>
    <w:rsid w:val="00BF366B"/>
    <w:rsid w:val="00BF52E5"/>
    <w:rsid w:val="00BF5B7E"/>
    <w:rsid w:val="00BF613F"/>
    <w:rsid w:val="00BF705E"/>
    <w:rsid w:val="00C00553"/>
    <w:rsid w:val="00C00A8C"/>
    <w:rsid w:val="00C01F99"/>
    <w:rsid w:val="00C02B64"/>
    <w:rsid w:val="00C03260"/>
    <w:rsid w:val="00C03CDC"/>
    <w:rsid w:val="00C0417F"/>
    <w:rsid w:val="00C047B4"/>
    <w:rsid w:val="00C04A6B"/>
    <w:rsid w:val="00C05074"/>
    <w:rsid w:val="00C0594D"/>
    <w:rsid w:val="00C06C2E"/>
    <w:rsid w:val="00C071B6"/>
    <w:rsid w:val="00C11E74"/>
    <w:rsid w:val="00C122B4"/>
    <w:rsid w:val="00C13288"/>
    <w:rsid w:val="00C13B89"/>
    <w:rsid w:val="00C14E93"/>
    <w:rsid w:val="00C15402"/>
    <w:rsid w:val="00C15613"/>
    <w:rsid w:val="00C16159"/>
    <w:rsid w:val="00C162EC"/>
    <w:rsid w:val="00C16A11"/>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BE1"/>
    <w:rsid w:val="00C33C91"/>
    <w:rsid w:val="00C3403D"/>
    <w:rsid w:val="00C3462B"/>
    <w:rsid w:val="00C34C17"/>
    <w:rsid w:val="00C3557E"/>
    <w:rsid w:val="00C36DD2"/>
    <w:rsid w:val="00C40B6F"/>
    <w:rsid w:val="00C43826"/>
    <w:rsid w:val="00C44143"/>
    <w:rsid w:val="00C44329"/>
    <w:rsid w:val="00C443B8"/>
    <w:rsid w:val="00C4463E"/>
    <w:rsid w:val="00C44FB7"/>
    <w:rsid w:val="00C45846"/>
    <w:rsid w:val="00C45B68"/>
    <w:rsid w:val="00C4677D"/>
    <w:rsid w:val="00C46AF7"/>
    <w:rsid w:val="00C473B2"/>
    <w:rsid w:val="00C5097F"/>
    <w:rsid w:val="00C50A92"/>
    <w:rsid w:val="00C520C5"/>
    <w:rsid w:val="00C5443A"/>
    <w:rsid w:val="00C5649B"/>
    <w:rsid w:val="00C56BFD"/>
    <w:rsid w:val="00C56CCE"/>
    <w:rsid w:val="00C57003"/>
    <w:rsid w:val="00C57937"/>
    <w:rsid w:val="00C57BA4"/>
    <w:rsid w:val="00C60D8F"/>
    <w:rsid w:val="00C613B5"/>
    <w:rsid w:val="00C6257B"/>
    <w:rsid w:val="00C62CB2"/>
    <w:rsid w:val="00C65ABE"/>
    <w:rsid w:val="00C65B49"/>
    <w:rsid w:val="00C717A6"/>
    <w:rsid w:val="00C72C98"/>
    <w:rsid w:val="00C7394B"/>
    <w:rsid w:val="00C73FB0"/>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E7"/>
    <w:rsid w:val="00C873ED"/>
    <w:rsid w:val="00C87707"/>
    <w:rsid w:val="00C87969"/>
    <w:rsid w:val="00C87BA4"/>
    <w:rsid w:val="00C911A7"/>
    <w:rsid w:val="00C91617"/>
    <w:rsid w:val="00C918D5"/>
    <w:rsid w:val="00C91C9C"/>
    <w:rsid w:val="00C91E93"/>
    <w:rsid w:val="00C92679"/>
    <w:rsid w:val="00C93067"/>
    <w:rsid w:val="00C93ECB"/>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085C"/>
    <w:rsid w:val="00CD17CF"/>
    <w:rsid w:val="00CD2387"/>
    <w:rsid w:val="00CD2653"/>
    <w:rsid w:val="00CD2ACB"/>
    <w:rsid w:val="00CD2E71"/>
    <w:rsid w:val="00CD4F1B"/>
    <w:rsid w:val="00CD5A81"/>
    <w:rsid w:val="00CD5D08"/>
    <w:rsid w:val="00CD63D7"/>
    <w:rsid w:val="00CD6C88"/>
    <w:rsid w:val="00CD7110"/>
    <w:rsid w:val="00CD7922"/>
    <w:rsid w:val="00CE01FC"/>
    <w:rsid w:val="00CE0C0D"/>
    <w:rsid w:val="00CE2115"/>
    <w:rsid w:val="00CE21BE"/>
    <w:rsid w:val="00CE27A5"/>
    <w:rsid w:val="00CE3EFE"/>
    <w:rsid w:val="00CE4615"/>
    <w:rsid w:val="00CE5FFC"/>
    <w:rsid w:val="00CF027E"/>
    <w:rsid w:val="00CF0515"/>
    <w:rsid w:val="00CF1384"/>
    <w:rsid w:val="00CF138A"/>
    <w:rsid w:val="00CF2717"/>
    <w:rsid w:val="00CF287C"/>
    <w:rsid w:val="00CF2BC7"/>
    <w:rsid w:val="00CF3B2E"/>
    <w:rsid w:val="00CF3BF5"/>
    <w:rsid w:val="00CF3D90"/>
    <w:rsid w:val="00CF4A8C"/>
    <w:rsid w:val="00CF519E"/>
    <w:rsid w:val="00CF5393"/>
    <w:rsid w:val="00CF5A33"/>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9BD"/>
    <w:rsid w:val="00D20385"/>
    <w:rsid w:val="00D207DB"/>
    <w:rsid w:val="00D22B67"/>
    <w:rsid w:val="00D22F4A"/>
    <w:rsid w:val="00D22F60"/>
    <w:rsid w:val="00D23B03"/>
    <w:rsid w:val="00D249A8"/>
    <w:rsid w:val="00D25FF4"/>
    <w:rsid w:val="00D26C95"/>
    <w:rsid w:val="00D27CEB"/>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18D6"/>
    <w:rsid w:val="00D53359"/>
    <w:rsid w:val="00D5407C"/>
    <w:rsid w:val="00D540CE"/>
    <w:rsid w:val="00D550E9"/>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162"/>
    <w:rsid w:val="00D757F8"/>
    <w:rsid w:val="00D759CF"/>
    <w:rsid w:val="00D767D9"/>
    <w:rsid w:val="00D76D12"/>
    <w:rsid w:val="00D77F5D"/>
    <w:rsid w:val="00D807F5"/>
    <w:rsid w:val="00D81A5A"/>
    <w:rsid w:val="00D81FFF"/>
    <w:rsid w:val="00D82E04"/>
    <w:rsid w:val="00D831FB"/>
    <w:rsid w:val="00D83375"/>
    <w:rsid w:val="00D8372F"/>
    <w:rsid w:val="00D85609"/>
    <w:rsid w:val="00D87D0A"/>
    <w:rsid w:val="00D87E72"/>
    <w:rsid w:val="00D90970"/>
    <w:rsid w:val="00D90DC2"/>
    <w:rsid w:val="00D91759"/>
    <w:rsid w:val="00D9191D"/>
    <w:rsid w:val="00D947E7"/>
    <w:rsid w:val="00D956DE"/>
    <w:rsid w:val="00D95842"/>
    <w:rsid w:val="00D95CE3"/>
    <w:rsid w:val="00D96576"/>
    <w:rsid w:val="00D97029"/>
    <w:rsid w:val="00D97A60"/>
    <w:rsid w:val="00DA166C"/>
    <w:rsid w:val="00DA2313"/>
    <w:rsid w:val="00DA37F2"/>
    <w:rsid w:val="00DA385E"/>
    <w:rsid w:val="00DA5929"/>
    <w:rsid w:val="00DA6CD7"/>
    <w:rsid w:val="00DA77DD"/>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4C74"/>
    <w:rsid w:val="00DD4E19"/>
    <w:rsid w:val="00DD5BED"/>
    <w:rsid w:val="00DD6CD1"/>
    <w:rsid w:val="00DD7717"/>
    <w:rsid w:val="00DD7726"/>
    <w:rsid w:val="00DD7C87"/>
    <w:rsid w:val="00DE0BD6"/>
    <w:rsid w:val="00DE21F1"/>
    <w:rsid w:val="00DE25EA"/>
    <w:rsid w:val="00DE2D34"/>
    <w:rsid w:val="00DE2EF2"/>
    <w:rsid w:val="00DE4322"/>
    <w:rsid w:val="00DE660D"/>
    <w:rsid w:val="00DE6C2B"/>
    <w:rsid w:val="00DE7DB3"/>
    <w:rsid w:val="00DF202C"/>
    <w:rsid w:val="00DF2417"/>
    <w:rsid w:val="00DF245B"/>
    <w:rsid w:val="00DF2E28"/>
    <w:rsid w:val="00DF3124"/>
    <w:rsid w:val="00DF3EA7"/>
    <w:rsid w:val="00DF5356"/>
    <w:rsid w:val="00DF725F"/>
    <w:rsid w:val="00DF726E"/>
    <w:rsid w:val="00DF7427"/>
    <w:rsid w:val="00E01595"/>
    <w:rsid w:val="00E01B4C"/>
    <w:rsid w:val="00E0377E"/>
    <w:rsid w:val="00E03F02"/>
    <w:rsid w:val="00E04072"/>
    <w:rsid w:val="00E04AA6"/>
    <w:rsid w:val="00E06F40"/>
    <w:rsid w:val="00E10AAF"/>
    <w:rsid w:val="00E11D05"/>
    <w:rsid w:val="00E13405"/>
    <w:rsid w:val="00E15473"/>
    <w:rsid w:val="00E16A5D"/>
    <w:rsid w:val="00E17A89"/>
    <w:rsid w:val="00E17DE2"/>
    <w:rsid w:val="00E17FD2"/>
    <w:rsid w:val="00E200D5"/>
    <w:rsid w:val="00E217E0"/>
    <w:rsid w:val="00E21EE6"/>
    <w:rsid w:val="00E2201F"/>
    <w:rsid w:val="00E22B80"/>
    <w:rsid w:val="00E24369"/>
    <w:rsid w:val="00E2447A"/>
    <w:rsid w:val="00E2547A"/>
    <w:rsid w:val="00E30813"/>
    <w:rsid w:val="00E30E20"/>
    <w:rsid w:val="00E30EED"/>
    <w:rsid w:val="00E310DD"/>
    <w:rsid w:val="00E3122F"/>
    <w:rsid w:val="00E319B0"/>
    <w:rsid w:val="00E31AB7"/>
    <w:rsid w:val="00E31B11"/>
    <w:rsid w:val="00E31B49"/>
    <w:rsid w:val="00E31D0C"/>
    <w:rsid w:val="00E3298D"/>
    <w:rsid w:val="00E36018"/>
    <w:rsid w:val="00E36462"/>
    <w:rsid w:val="00E365BE"/>
    <w:rsid w:val="00E37BAF"/>
    <w:rsid w:val="00E40F98"/>
    <w:rsid w:val="00E427FC"/>
    <w:rsid w:val="00E42CB9"/>
    <w:rsid w:val="00E44FD3"/>
    <w:rsid w:val="00E45123"/>
    <w:rsid w:val="00E4516A"/>
    <w:rsid w:val="00E468AB"/>
    <w:rsid w:val="00E46BD2"/>
    <w:rsid w:val="00E4742D"/>
    <w:rsid w:val="00E51948"/>
    <w:rsid w:val="00E51BD1"/>
    <w:rsid w:val="00E52832"/>
    <w:rsid w:val="00E52B0B"/>
    <w:rsid w:val="00E52E7E"/>
    <w:rsid w:val="00E53F9B"/>
    <w:rsid w:val="00E543A4"/>
    <w:rsid w:val="00E55570"/>
    <w:rsid w:val="00E5653D"/>
    <w:rsid w:val="00E56555"/>
    <w:rsid w:val="00E56D6E"/>
    <w:rsid w:val="00E57B34"/>
    <w:rsid w:val="00E60128"/>
    <w:rsid w:val="00E607C4"/>
    <w:rsid w:val="00E609B1"/>
    <w:rsid w:val="00E63699"/>
    <w:rsid w:val="00E64669"/>
    <w:rsid w:val="00E67B59"/>
    <w:rsid w:val="00E704AD"/>
    <w:rsid w:val="00E705EA"/>
    <w:rsid w:val="00E7224D"/>
    <w:rsid w:val="00E72EAE"/>
    <w:rsid w:val="00E7348A"/>
    <w:rsid w:val="00E73512"/>
    <w:rsid w:val="00E74BFE"/>
    <w:rsid w:val="00E74F89"/>
    <w:rsid w:val="00E76835"/>
    <w:rsid w:val="00E77018"/>
    <w:rsid w:val="00E7742B"/>
    <w:rsid w:val="00E804B4"/>
    <w:rsid w:val="00E8086D"/>
    <w:rsid w:val="00E8222D"/>
    <w:rsid w:val="00E82779"/>
    <w:rsid w:val="00E83820"/>
    <w:rsid w:val="00E84506"/>
    <w:rsid w:val="00E9098D"/>
    <w:rsid w:val="00E925DE"/>
    <w:rsid w:val="00E92B7E"/>
    <w:rsid w:val="00E93F98"/>
    <w:rsid w:val="00E9463A"/>
    <w:rsid w:val="00EA1B4C"/>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15F"/>
    <w:rsid w:val="00EB6ACD"/>
    <w:rsid w:val="00EB6B25"/>
    <w:rsid w:val="00EB78EA"/>
    <w:rsid w:val="00EC0A15"/>
    <w:rsid w:val="00EC1EE9"/>
    <w:rsid w:val="00EC3970"/>
    <w:rsid w:val="00EC4A8E"/>
    <w:rsid w:val="00EC5C88"/>
    <w:rsid w:val="00EC6B99"/>
    <w:rsid w:val="00EC70F7"/>
    <w:rsid w:val="00EC71B0"/>
    <w:rsid w:val="00ED0429"/>
    <w:rsid w:val="00ED0E88"/>
    <w:rsid w:val="00ED1701"/>
    <w:rsid w:val="00ED2F56"/>
    <w:rsid w:val="00ED44B1"/>
    <w:rsid w:val="00ED5032"/>
    <w:rsid w:val="00ED570B"/>
    <w:rsid w:val="00ED5A4F"/>
    <w:rsid w:val="00ED6A52"/>
    <w:rsid w:val="00ED6CBF"/>
    <w:rsid w:val="00ED6FB2"/>
    <w:rsid w:val="00ED76FB"/>
    <w:rsid w:val="00ED7C1A"/>
    <w:rsid w:val="00EE07D5"/>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B15"/>
    <w:rsid w:val="00F0790A"/>
    <w:rsid w:val="00F100A8"/>
    <w:rsid w:val="00F1112F"/>
    <w:rsid w:val="00F11861"/>
    <w:rsid w:val="00F11C3D"/>
    <w:rsid w:val="00F12330"/>
    <w:rsid w:val="00F12C12"/>
    <w:rsid w:val="00F1390D"/>
    <w:rsid w:val="00F1420B"/>
    <w:rsid w:val="00F14A80"/>
    <w:rsid w:val="00F15FFE"/>
    <w:rsid w:val="00F1632A"/>
    <w:rsid w:val="00F16984"/>
    <w:rsid w:val="00F179EE"/>
    <w:rsid w:val="00F20FBA"/>
    <w:rsid w:val="00F210AD"/>
    <w:rsid w:val="00F222C3"/>
    <w:rsid w:val="00F22A6F"/>
    <w:rsid w:val="00F2331E"/>
    <w:rsid w:val="00F23B3C"/>
    <w:rsid w:val="00F259A3"/>
    <w:rsid w:val="00F26F1A"/>
    <w:rsid w:val="00F26FD2"/>
    <w:rsid w:val="00F27A02"/>
    <w:rsid w:val="00F27EAE"/>
    <w:rsid w:val="00F30E80"/>
    <w:rsid w:val="00F31538"/>
    <w:rsid w:val="00F33983"/>
    <w:rsid w:val="00F342F9"/>
    <w:rsid w:val="00F405C8"/>
    <w:rsid w:val="00F40766"/>
    <w:rsid w:val="00F408FD"/>
    <w:rsid w:val="00F40B47"/>
    <w:rsid w:val="00F41872"/>
    <w:rsid w:val="00F42B20"/>
    <w:rsid w:val="00F42D51"/>
    <w:rsid w:val="00F4396A"/>
    <w:rsid w:val="00F43AE6"/>
    <w:rsid w:val="00F443EF"/>
    <w:rsid w:val="00F44BDD"/>
    <w:rsid w:val="00F47BDC"/>
    <w:rsid w:val="00F47C41"/>
    <w:rsid w:val="00F50988"/>
    <w:rsid w:val="00F51C1C"/>
    <w:rsid w:val="00F51CE9"/>
    <w:rsid w:val="00F52622"/>
    <w:rsid w:val="00F52A7A"/>
    <w:rsid w:val="00F52B1A"/>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3C2"/>
    <w:rsid w:val="00F742EC"/>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35F3"/>
    <w:rsid w:val="00F940EA"/>
    <w:rsid w:val="00F94C71"/>
    <w:rsid w:val="00FA1C4B"/>
    <w:rsid w:val="00FA2060"/>
    <w:rsid w:val="00FA225D"/>
    <w:rsid w:val="00FA36E9"/>
    <w:rsid w:val="00FA4319"/>
    <w:rsid w:val="00FB0941"/>
    <w:rsid w:val="00FB09E5"/>
    <w:rsid w:val="00FB0DAC"/>
    <w:rsid w:val="00FB1D3C"/>
    <w:rsid w:val="00FB2700"/>
    <w:rsid w:val="00FB46C8"/>
    <w:rsid w:val="00FB6E66"/>
    <w:rsid w:val="00FB719E"/>
    <w:rsid w:val="00FC281D"/>
    <w:rsid w:val="00FC2A5A"/>
    <w:rsid w:val="00FC37C9"/>
    <w:rsid w:val="00FC49C5"/>
    <w:rsid w:val="00FC53CB"/>
    <w:rsid w:val="00FC55E1"/>
    <w:rsid w:val="00FC5A53"/>
    <w:rsid w:val="00FC5C91"/>
    <w:rsid w:val="00FC64A7"/>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351"/>
    <w:rsid w:val="00FF28D7"/>
    <w:rsid w:val="00FF32E6"/>
    <w:rsid w:val="00FF36FF"/>
    <w:rsid w:val="00FF47E8"/>
    <w:rsid w:val="00FF614C"/>
    <w:rsid w:val="00FF6523"/>
    <w:rsid w:val="00FF753C"/>
    <w:rsid w:val="00FF78E6"/>
    <w:rsid w:val="00FF7E95"/>
    <w:rsid w:val="01A3F0AC"/>
    <w:rsid w:val="02CD12EA"/>
    <w:rsid w:val="047F7AF7"/>
    <w:rsid w:val="04D3C105"/>
    <w:rsid w:val="089E70D2"/>
    <w:rsid w:val="08B8F255"/>
    <w:rsid w:val="0B25C084"/>
    <w:rsid w:val="0C663D3C"/>
    <w:rsid w:val="0E6E8AE1"/>
    <w:rsid w:val="12BDC116"/>
    <w:rsid w:val="16ADCAA4"/>
    <w:rsid w:val="18A5A472"/>
    <w:rsid w:val="19B2C343"/>
    <w:rsid w:val="1BEE25FC"/>
    <w:rsid w:val="20B7D044"/>
    <w:rsid w:val="22607D9B"/>
    <w:rsid w:val="27B2DAF9"/>
    <w:rsid w:val="2B184100"/>
    <w:rsid w:val="2B27FB00"/>
    <w:rsid w:val="2FCB68CE"/>
    <w:rsid w:val="346E080B"/>
    <w:rsid w:val="350CDC29"/>
    <w:rsid w:val="37268B83"/>
    <w:rsid w:val="3A0339AF"/>
    <w:rsid w:val="3E3EA94B"/>
    <w:rsid w:val="40181BB2"/>
    <w:rsid w:val="40AFFB66"/>
    <w:rsid w:val="45B58322"/>
    <w:rsid w:val="47BB834E"/>
    <w:rsid w:val="49C0099D"/>
    <w:rsid w:val="4B95AC89"/>
    <w:rsid w:val="4C44CC21"/>
    <w:rsid w:val="50E4FD0E"/>
    <w:rsid w:val="55314D5D"/>
    <w:rsid w:val="560A8714"/>
    <w:rsid w:val="56A5297D"/>
    <w:rsid w:val="585135FB"/>
    <w:rsid w:val="5E6AC89F"/>
    <w:rsid w:val="5F174DF0"/>
    <w:rsid w:val="608B40C1"/>
    <w:rsid w:val="63B7A086"/>
    <w:rsid w:val="645E028E"/>
    <w:rsid w:val="667CC15A"/>
    <w:rsid w:val="686805CD"/>
    <w:rsid w:val="6B18B7BF"/>
    <w:rsid w:val="6E8406A3"/>
    <w:rsid w:val="7805F5FF"/>
    <w:rsid w:val="7871A228"/>
    <w:rsid w:val="7D608387"/>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13E18"/>
  <w15:docId w15:val="{554CB9C1-90C1-426A-94BE-3E04BAD03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lsdException w:name="List Bullet 5" w:uiPriority="0"/>
    <w:lsdException w:name="List Number 2" w:uiPriority="0"/>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aliases w:val="H2,h2,Head2A,2,UNDERRUBRIK 1-2,DO NOT USE_h2,h21,标题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pPr>
      <w:ind w:left="360" w:hanging="360"/>
      <w:contextualSpacing/>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ListBullet5">
    <w:name w:val="List Bullet 5"/>
    <w:basedOn w:val="ListBullet4"/>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aliases w:val="H2 Char,h2 Char,Head2A Char,2 Char1,UNDERRUBRIK 1-2 Char,DO NOT USE_h2 Char,h21 Char,标题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FootnoteTextChar">
    <w:name w:val="Footnote Text Char"/>
    <w:basedOn w:val="DefaultParagraphFont"/>
    <w:link w:val="FootnoteTex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Revision">
    <w:name w:val="Revision"/>
    <w:hidden/>
    <w:uiPriority w:val="99"/>
    <w:semiHidden/>
    <w:rsid w:val="003422B7"/>
    <w:rPr>
      <w:sz w:val="22"/>
      <w:szCs w:val="22"/>
      <w:lang w:eastAsia="en-US"/>
    </w:rPr>
  </w:style>
  <w:style w:type="character" w:customStyle="1" w:styleId="CRCoverPageZchn">
    <w:name w:val="CR Cover Page Zchn"/>
    <w:link w:val="CRCoverPage"/>
    <w:rsid w:val="004564CF"/>
    <w:rPr>
      <w:rFonts w:ascii="Arial" w:eastAsia="MS Mincho" w:hAnsi="Arial" w:cs="Times New Roman"/>
      <w:lang w:val="en-GB" w:eastAsia="en-US"/>
    </w:rPr>
  </w:style>
  <w:style w:type="paragraph" w:customStyle="1" w:styleId="2Char">
    <w:name w:val="2 Char"/>
    <w:semiHidden/>
    <w:rsid w:val="00850842"/>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paragraph" w:customStyle="1" w:styleId="CharChar1CharChar">
    <w:name w:val="Char Char1 Char Char"/>
    <w:semiHidden/>
    <w:rsid w:val="00850842"/>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styleId="PageNumber">
    <w:name w:val="page number"/>
    <w:basedOn w:val="DefaultParagraphFont"/>
    <w:rsid w:val="00850842"/>
  </w:style>
  <w:style w:type="character" w:customStyle="1" w:styleId="emailstyle20">
    <w:name w:val="emailstyle20"/>
    <w:semiHidden/>
    <w:rsid w:val="00850842"/>
    <w:rPr>
      <w:rFonts w:ascii="Arial" w:hAnsi="Arial" w:cs="Arial" w:hint="default"/>
      <w:color w:val="auto"/>
      <w:sz w:val="20"/>
      <w:szCs w:val="20"/>
    </w:rPr>
  </w:style>
  <w:style w:type="paragraph" w:styleId="PlainText">
    <w:name w:val="Plain Text"/>
    <w:basedOn w:val="Normal"/>
    <w:link w:val="PlainTextChar"/>
    <w:uiPriority w:val="99"/>
    <w:unhideWhenUsed/>
    <w:rsid w:val="00850842"/>
    <w:pPr>
      <w:spacing w:before="40" w:after="0" w:line="240" w:lineRule="auto"/>
    </w:pPr>
    <w:rPr>
      <w:rFonts w:ascii="Consolas" w:eastAsia="Calibri" w:hAnsi="Consolas" w:cs="Times New Roman"/>
      <w:sz w:val="21"/>
      <w:szCs w:val="21"/>
      <w:lang w:val="en-GB"/>
    </w:rPr>
  </w:style>
  <w:style w:type="character" w:customStyle="1" w:styleId="PlainTextChar">
    <w:name w:val="Plain Text Char"/>
    <w:basedOn w:val="DefaultParagraphFont"/>
    <w:link w:val="PlainText"/>
    <w:uiPriority w:val="99"/>
    <w:rsid w:val="00850842"/>
    <w:rPr>
      <w:rFonts w:ascii="Consolas" w:eastAsia="Calibri" w:hAnsi="Consolas" w:cs="Times New Roman"/>
      <w:sz w:val="21"/>
      <w:szCs w:val="21"/>
      <w:lang w:val="en-GB" w:eastAsia="en-US"/>
    </w:rPr>
  </w:style>
  <w:style w:type="paragraph" w:customStyle="1" w:styleId="Agreement">
    <w:name w:val="Agreement"/>
    <w:basedOn w:val="Normal"/>
    <w:next w:val="Doc-text2"/>
    <w:qFormat/>
    <w:rsid w:val="00850842"/>
    <w:pPr>
      <w:numPr>
        <w:numId w:val="12"/>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rsid w:val="00850842"/>
    <w:pPr>
      <w:numPr>
        <w:numId w:val="11"/>
      </w:numPr>
      <w:tabs>
        <w:tab w:val="clear" w:pos="1622"/>
      </w:tabs>
    </w:pPr>
  </w:style>
  <w:style w:type="paragraph" w:styleId="TableofFigures">
    <w:name w:val="table of figures"/>
    <w:basedOn w:val="Normal"/>
    <w:next w:val="Normal"/>
    <w:uiPriority w:val="99"/>
    <w:qFormat/>
    <w:rsid w:val="00850842"/>
    <w:pPr>
      <w:tabs>
        <w:tab w:val="left" w:pos="811"/>
      </w:tabs>
      <w:spacing w:before="60" w:after="0" w:line="240" w:lineRule="auto"/>
      <w:ind w:left="811" w:hanging="811"/>
    </w:pPr>
    <w:rPr>
      <w:rFonts w:ascii="Arial" w:eastAsia="MS Mincho" w:hAnsi="Arial" w:cs="Times New Roman"/>
      <w:sz w:val="20"/>
      <w:szCs w:val="24"/>
      <w:lang w:val="en-GB" w:eastAsia="en-GB"/>
    </w:rPr>
  </w:style>
  <w:style w:type="character" w:customStyle="1" w:styleId="CharChar7">
    <w:name w:val="Char Char7"/>
    <w:rsid w:val="00850842"/>
    <w:rPr>
      <w:rFonts w:ascii="Arial" w:eastAsia="MS Mincho" w:hAnsi="Arial" w:cs="Arial"/>
      <w:b/>
      <w:bCs/>
      <w:iCs/>
      <w:sz w:val="28"/>
      <w:szCs w:val="28"/>
      <w:lang w:val="en-GB" w:eastAsia="en-GB" w:bidi="ar-SA"/>
    </w:rPr>
  </w:style>
  <w:style w:type="character" w:customStyle="1" w:styleId="CharChar6">
    <w:name w:val="Char Char6"/>
    <w:rsid w:val="00850842"/>
    <w:rPr>
      <w:rFonts w:ascii="Arial" w:eastAsia="MS Mincho" w:hAnsi="Arial" w:cs="Arial"/>
      <w:bCs/>
      <w:sz w:val="26"/>
      <w:szCs w:val="26"/>
      <w:lang w:val="en-GB" w:eastAsia="en-GB" w:bidi="ar-SA"/>
    </w:rPr>
  </w:style>
  <w:style w:type="character" w:customStyle="1" w:styleId="CharChar5">
    <w:name w:val="Char Char5"/>
    <w:rsid w:val="00850842"/>
    <w:rPr>
      <w:rFonts w:ascii="Arial" w:eastAsia="MS Mincho" w:hAnsi="Arial" w:cs="Arial"/>
      <w:bCs/>
      <w:sz w:val="24"/>
      <w:szCs w:val="28"/>
      <w:lang w:val="en-GB" w:eastAsia="en-GB" w:bidi="ar-SA"/>
    </w:rPr>
  </w:style>
  <w:style w:type="paragraph" w:customStyle="1" w:styleId="Style1">
    <w:name w:val="Style1"/>
    <w:basedOn w:val="Heading4"/>
    <w:rsid w:val="00850842"/>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rsid w:val="00850842"/>
    <w:rPr>
      <w:rFonts w:ascii="Arial" w:eastAsia="MS Mincho" w:hAnsi="Arial" w:cs="Times New Roman"/>
      <w:szCs w:val="24"/>
      <w:lang w:val="en-GB" w:eastAsia="en-GB"/>
    </w:rPr>
  </w:style>
  <w:style w:type="paragraph" w:customStyle="1" w:styleId="SubHeading">
    <w:name w:val="SubHeading"/>
    <w:basedOn w:val="Normal"/>
    <w:next w:val="Doc-title"/>
    <w:link w:val="SubHeadingChar"/>
    <w:rsid w:val="00850842"/>
    <w:pPr>
      <w:spacing w:before="240" w:after="60" w:line="240" w:lineRule="auto"/>
      <w:outlineLvl w:val="8"/>
    </w:pPr>
    <w:rPr>
      <w:rFonts w:ascii="Arial" w:eastAsia="MS Mincho" w:hAnsi="Arial" w:cs="Times New Roman"/>
      <w:b/>
      <w:noProof/>
      <w:sz w:val="20"/>
      <w:szCs w:val="24"/>
      <w:lang w:val="en-GB" w:eastAsia="en-GB"/>
    </w:rPr>
  </w:style>
  <w:style w:type="paragraph" w:customStyle="1" w:styleId="Internal">
    <w:name w:val="Internal"/>
    <w:basedOn w:val="Comments"/>
    <w:link w:val="InternalChar"/>
    <w:rsid w:val="00850842"/>
    <w:rPr>
      <w:color w:val="333399"/>
    </w:rPr>
  </w:style>
  <w:style w:type="character" w:customStyle="1" w:styleId="InternalChar">
    <w:name w:val="Internal Char"/>
    <w:link w:val="Internal"/>
    <w:rsid w:val="00850842"/>
    <w:rPr>
      <w:rFonts w:ascii="Arial" w:eastAsia="MS Mincho" w:hAnsi="Arial" w:cs="Times New Roman"/>
      <w:i/>
      <w:color w:val="333399"/>
      <w:sz w:val="18"/>
      <w:szCs w:val="24"/>
      <w:lang w:val="en-GB" w:eastAsia="en-GB"/>
    </w:rPr>
  </w:style>
  <w:style w:type="character" w:customStyle="1" w:styleId="SubHeadingChar">
    <w:name w:val="SubHeading Char"/>
    <w:link w:val="SubHeading"/>
    <w:rsid w:val="00850842"/>
    <w:rPr>
      <w:rFonts w:ascii="Arial" w:eastAsia="MS Mincho" w:hAnsi="Arial" w:cs="Times New Roman"/>
      <w:b/>
      <w:noProof/>
      <w:szCs w:val="24"/>
      <w:lang w:val="en-GB" w:eastAsia="en-GB"/>
    </w:rPr>
  </w:style>
  <w:style w:type="paragraph" w:customStyle="1" w:styleId="LSApproved">
    <w:name w:val="LS Approved"/>
    <w:basedOn w:val="ComeBack"/>
    <w:next w:val="Doc-text2"/>
    <w:qFormat/>
    <w:rsid w:val="00850842"/>
    <w:pPr>
      <w:numPr>
        <w:numId w:val="13"/>
      </w:numPr>
      <w:tabs>
        <w:tab w:val="left" w:pos="1259"/>
        <w:tab w:val="left" w:pos="1622"/>
      </w:tabs>
      <w:ind w:left="1627" w:hanging="697"/>
    </w:pPr>
  </w:style>
  <w:style w:type="paragraph" w:customStyle="1" w:styleId="b30">
    <w:name w:val="b3"/>
    <w:basedOn w:val="Normal"/>
    <w:rsid w:val="00850842"/>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rsid w:val="00850842"/>
    <w:pPr>
      <w:spacing w:before="180"/>
    </w:pPr>
    <w:rPr>
      <w:noProof/>
      <w:u w:val="single"/>
      <w:lang w:val="en-US"/>
    </w:rPr>
  </w:style>
  <w:style w:type="character" w:customStyle="1" w:styleId="TALChar">
    <w:name w:val="TAL Char"/>
    <w:rsid w:val="00850842"/>
    <w:rPr>
      <w:rFonts w:ascii="Arial" w:hAnsi="Arial"/>
      <w:sz w:val="18"/>
      <w:lang w:eastAsia="en-US"/>
    </w:rPr>
  </w:style>
  <w:style w:type="paragraph" w:customStyle="1" w:styleId="BoldComments">
    <w:name w:val="Bold Comments"/>
    <w:basedOn w:val="SubHeading"/>
    <w:link w:val="BoldCommentsChar"/>
    <w:qFormat/>
    <w:rsid w:val="00850842"/>
    <w:rPr>
      <w:noProof w:val="0"/>
    </w:rPr>
  </w:style>
  <w:style w:type="character" w:customStyle="1" w:styleId="BoldCommentsChar">
    <w:name w:val="Bold Comments Char"/>
    <w:link w:val="BoldComments"/>
    <w:rsid w:val="00850842"/>
    <w:rPr>
      <w:rFonts w:ascii="Arial" w:eastAsia="MS Mincho" w:hAnsi="Arial" w:cs="Times New Roman"/>
      <w:b/>
      <w:szCs w:val="24"/>
      <w:lang w:val="en-GB" w:eastAsia="en-GB"/>
    </w:rPr>
  </w:style>
  <w:style w:type="character" w:styleId="PlaceholderText">
    <w:name w:val="Placeholder Text"/>
    <w:uiPriority w:val="99"/>
    <w:semiHidden/>
    <w:rsid w:val="00850842"/>
    <w:rPr>
      <w:color w:val="808080"/>
    </w:rPr>
  </w:style>
  <w:style w:type="paragraph" w:customStyle="1" w:styleId="Review-comment">
    <w:name w:val="Review-comment"/>
    <w:basedOn w:val="Normal"/>
    <w:qFormat/>
    <w:rsid w:val="00850842"/>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sid w:val="00850842"/>
    <w:rPr>
      <w:color w:val="FF0000"/>
    </w:rPr>
  </w:style>
  <w:style w:type="paragraph" w:customStyle="1" w:styleId="Doc-comment">
    <w:name w:val="Doc-comment"/>
    <w:basedOn w:val="Normal"/>
    <w:next w:val="Doc-text2"/>
    <w:qFormat/>
    <w:rsid w:val="00850842"/>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rsid w:val="00850842"/>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sid w:val="00850842"/>
    <w:rPr>
      <w:color w:val="0C6E15"/>
    </w:rPr>
  </w:style>
  <w:style w:type="numbering" w:customStyle="1" w:styleId="NoList1">
    <w:name w:val="No List1"/>
    <w:next w:val="NoList"/>
    <w:uiPriority w:val="99"/>
    <w:semiHidden/>
    <w:unhideWhenUsed/>
    <w:rsid w:val="00850842"/>
  </w:style>
  <w:style w:type="paragraph" w:customStyle="1" w:styleId="Debug-comment">
    <w:name w:val="Debug-comment"/>
    <w:basedOn w:val="Normal"/>
    <w:qFormat/>
    <w:rsid w:val="00850842"/>
    <w:pPr>
      <w:tabs>
        <w:tab w:val="left" w:pos="1622"/>
      </w:tabs>
      <w:spacing w:after="0" w:line="240" w:lineRule="auto"/>
      <w:ind w:left="1622" w:hanging="363"/>
    </w:pPr>
    <w:rPr>
      <w:rFonts w:ascii="Arial" w:eastAsia="MS Mincho" w:hAnsi="Arial" w:cs="Times New Roman"/>
      <w:color w:val="00B0F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16923\Documents\3GPP%20Meetings\202111%20-%20RAN2_116-e,%20Online\Extracts\R2-2111374-Running%2038.305%20CR_v02_CL.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F8A8EE-66E5-4C26-B373-893A9063B57D}">
  <ds:schemaRefs>
    <ds:schemaRef ds:uri="http://schemas.openxmlformats.org/officeDocument/2006/bibliography"/>
  </ds:schemaRefs>
</ds:datastoreItem>
</file>

<file path=customXml/itemProps5.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5</Pages>
  <Words>4217</Words>
  <Characters>24038</Characters>
  <Application>Microsoft Office Word</Application>
  <DocSecurity>0</DocSecurity>
  <Lines>200</Lines>
  <Paragraphs>56</Paragraphs>
  <ScaleCrop>false</ScaleCrop>
  <Company>Microsoft</Company>
  <LinksUpToDate>false</LinksUpToDate>
  <CharactersWithSpaces>28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Intel</cp:lastModifiedBy>
  <cp:revision>105</cp:revision>
  <dcterms:created xsi:type="dcterms:W3CDTF">2021-09-22T08:43:00Z</dcterms:created>
  <dcterms:modified xsi:type="dcterms:W3CDTF">2021-11-16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1.0.10667</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ies>
</file>